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C472F1" w14:textId="77777777" w:rsidR="0024462A" w:rsidRPr="009B5C63" w:rsidRDefault="0024462A" w:rsidP="00536569">
      <w:pPr>
        <w:rPr>
          <w:rFonts w:cstheme="minorHAnsi"/>
        </w:rPr>
      </w:pPr>
      <w:r w:rsidRPr="009B5C63">
        <w:rPr>
          <w:rFonts w:cstheme="minorHAnsi"/>
        </w:rPr>
        <w:t>GIT Workflow</w:t>
      </w:r>
      <w:r w:rsidR="00286721" w:rsidRPr="009B5C63">
        <w:rPr>
          <w:rFonts w:cstheme="minorHAnsi"/>
        </w:rPr>
        <w:t xml:space="preserve"> for COTS</w:t>
      </w:r>
    </w:p>
    <w:p w14:paraId="1C7A601F" w14:textId="335B1095" w:rsidR="0024462A" w:rsidRPr="009B5C63" w:rsidRDefault="0024462A" w:rsidP="00536569">
      <w:pPr>
        <w:rPr>
          <w:rFonts w:cstheme="minorHAnsi"/>
        </w:rPr>
      </w:pPr>
      <w:r w:rsidRPr="009B5C63">
        <w:rPr>
          <w:rFonts w:cstheme="minorHAnsi"/>
        </w:rPr>
        <w:t xml:space="preserve">Last updated </w:t>
      </w:r>
      <w:r w:rsidR="001140B6" w:rsidRPr="009B5C63">
        <w:rPr>
          <w:rFonts w:cstheme="minorHAnsi"/>
        </w:rPr>
        <w:t xml:space="preserve">on </w:t>
      </w:r>
      <w:r w:rsidR="002420A6">
        <w:rPr>
          <w:rFonts w:cstheme="minorHAnsi"/>
        </w:rPr>
        <w:t>3</w:t>
      </w:r>
      <w:r w:rsidR="001140B6" w:rsidRPr="009B5C63">
        <w:rPr>
          <w:rFonts w:cstheme="minorHAnsi"/>
        </w:rPr>
        <w:t>/</w:t>
      </w:r>
      <w:r w:rsidR="002420A6">
        <w:rPr>
          <w:rFonts w:cstheme="minorHAnsi"/>
        </w:rPr>
        <w:t>1</w:t>
      </w:r>
      <w:r w:rsidR="001140B6" w:rsidRPr="009B5C63">
        <w:rPr>
          <w:rFonts w:cstheme="minorHAnsi"/>
        </w:rPr>
        <w:t>/</w:t>
      </w:r>
      <w:r w:rsidR="009B2FC5" w:rsidRPr="009B5C63">
        <w:rPr>
          <w:rFonts w:cstheme="minorHAnsi"/>
        </w:rPr>
        <w:t>202</w:t>
      </w:r>
      <w:r w:rsidR="002420A6">
        <w:rPr>
          <w:rFonts w:cstheme="minorHAnsi"/>
        </w:rPr>
        <w:t>1</w:t>
      </w:r>
      <w:r w:rsidR="001140B6" w:rsidRPr="009B5C63">
        <w:rPr>
          <w:rFonts w:cstheme="minorHAnsi"/>
        </w:rPr>
        <w:t xml:space="preserve"> </w:t>
      </w:r>
      <w:r w:rsidRPr="009B5C63">
        <w:rPr>
          <w:rFonts w:cstheme="minorHAnsi"/>
        </w:rPr>
        <w:t>by Sungwook Kwon</w:t>
      </w:r>
      <w:r w:rsidR="001140B6" w:rsidRPr="009B5C63">
        <w:rPr>
          <w:rFonts w:cstheme="minorHAnsi"/>
        </w:rPr>
        <w:t xml:space="preserve"> </w:t>
      </w:r>
    </w:p>
    <w:p w14:paraId="1BD5AFAE" w14:textId="288A57B9" w:rsidR="0052382F" w:rsidRPr="009B5C63" w:rsidRDefault="00CC1B64" w:rsidP="00536569">
      <w:pPr>
        <w:rPr>
          <w:rFonts w:cstheme="minorHAnsi"/>
        </w:rPr>
      </w:pPr>
      <w:r w:rsidRPr="009B5C63">
        <w:rPr>
          <w:rFonts w:cstheme="minorHAnsi"/>
        </w:rPr>
        <w:t>Version: 1.</w:t>
      </w:r>
      <w:r w:rsidR="002420A6">
        <w:rPr>
          <w:rFonts w:cstheme="minorHAnsi"/>
        </w:rPr>
        <w:t>4</w:t>
      </w:r>
    </w:p>
    <w:p w14:paraId="6FC16B5E" w14:textId="450FDAC3" w:rsidR="0052382F" w:rsidRPr="009B5C63" w:rsidRDefault="0052382F" w:rsidP="00536569">
      <w:pPr>
        <w:rPr>
          <w:rFonts w:cstheme="minorHAnsi"/>
        </w:rPr>
      </w:pPr>
      <w:r w:rsidRPr="009B5C63">
        <w:rPr>
          <w:rFonts w:cstheme="minorHAnsi"/>
        </w:rPr>
        <w:br w:type="page"/>
      </w:r>
    </w:p>
    <w:p w14:paraId="6A40E816" w14:textId="3CFBD2BD" w:rsidR="0024462A" w:rsidRPr="009B5C63" w:rsidRDefault="009D2F56" w:rsidP="009D2F56">
      <w:pPr>
        <w:pStyle w:val="Heading1"/>
        <w:rPr>
          <w:rFonts w:asciiTheme="minorHAnsi" w:hAnsiTheme="minorHAnsi" w:cstheme="minorHAnsi"/>
        </w:rPr>
      </w:pPr>
      <w:r w:rsidRPr="009B5C63">
        <w:rPr>
          <w:rFonts w:asciiTheme="minorHAnsi" w:hAnsiTheme="minorHAnsi" w:cstheme="minorHAnsi"/>
        </w:rPr>
        <w:lastRenderedPageBreak/>
        <w:t>Installation</w:t>
      </w:r>
    </w:p>
    <w:p w14:paraId="57148668" w14:textId="77777777" w:rsidR="0024462A" w:rsidRPr="009B5C63" w:rsidRDefault="0024462A" w:rsidP="00536569">
      <w:pPr>
        <w:rPr>
          <w:rFonts w:cstheme="minorHAnsi"/>
          <w:sz w:val="20"/>
          <w:szCs w:val="20"/>
        </w:rPr>
      </w:pPr>
      <w:r w:rsidRPr="009B5C63">
        <w:rPr>
          <w:rFonts w:cstheme="minorHAnsi"/>
          <w:sz w:val="20"/>
          <w:szCs w:val="20"/>
        </w:rPr>
        <w:t xml:space="preserve">This is </w:t>
      </w:r>
      <w:r w:rsidR="009B2FC5" w:rsidRPr="009B5C63">
        <w:rPr>
          <w:rFonts w:cstheme="minorHAnsi"/>
          <w:sz w:val="20"/>
          <w:szCs w:val="20"/>
        </w:rPr>
        <w:t xml:space="preserve">the </w:t>
      </w:r>
      <w:r w:rsidRPr="009B5C63">
        <w:rPr>
          <w:rFonts w:cstheme="minorHAnsi"/>
          <w:sz w:val="20"/>
          <w:szCs w:val="20"/>
        </w:rPr>
        <w:t xml:space="preserve">workflow for COTS </w:t>
      </w:r>
      <w:r w:rsidR="009B2FC5" w:rsidRPr="009B5C63">
        <w:rPr>
          <w:rFonts w:cstheme="minorHAnsi"/>
          <w:sz w:val="20"/>
          <w:szCs w:val="20"/>
        </w:rPr>
        <w:t xml:space="preserve">team </w:t>
      </w:r>
      <w:r w:rsidRPr="009B5C63">
        <w:rPr>
          <w:rFonts w:cstheme="minorHAnsi"/>
          <w:sz w:val="20"/>
          <w:szCs w:val="20"/>
        </w:rPr>
        <w:t>to maintai</w:t>
      </w:r>
      <w:r w:rsidR="003C000F" w:rsidRPr="009B5C63">
        <w:rPr>
          <w:rFonts w:cstheme="minorHAnsi"/>
          <w:sz w:val="20"/>
          <w:szCs w:val="20"/>
        </w:rPr>
        <w:t xml:space="preserve">n the version of </w:t>
      </w:r>
      <w:r w:rsidR="006C1C51" w:rsidRPr="009B5C63">
        <w:rPr>
          <w:rFonts w:cstheme="minorHAnsi"/>
          <w:sz w:val="20"/>
          <w:szCs w:val="20"/>
        </w:rPr>
        <w:t>FileNet/</w:t>
      </w:r>
      <w:r w:rsidR="003C000F" w:rsidRPr="009B5C63">
        <w:rPr>
          <w:rFonts w:cstheme="minorHAnsi"/>
          <w:sz w:val="20"/>
          <w:szCs w:val="20"/>
        </w:rPr>
        <w:t xml:space="preserve">Kofax Projects using GIT. </w:t>
      </w:r>
    </w:p>
    <w:p w14:paraId="4E78F03D" w14:textId="659E6D9C" w:rsidR="001C3AFA" w:rsidRPr="009B5C63" w:rsidRDefault="001C3AFA" w:rsidP="001C3AFA">
      <w:pPr>
        <w:pStyle w:val="Heading2"/>
        <w:rPr>
          <w:rFonts w:asciiTheme="minorHAnsi" w:hAnsiTheme="minorHAnsi" w:cstheme="minorHAnsi"/>
        </w:rPr>
      </w:pPr>
      <w:r w:rsidRPr="009B5C63">
        <w:rPr>
          <w:rFonts w:asciiTheme="minorHAnsi" w:hAnsiTheme="minorHAnsi" w:cstheme="minorHAnsi"/>
        </w:rPr>
        <w:t xml:space="preserve">Configuration </w:t>
      </w:r>
    </w:p>
    <w:p w14:paraId="3BB78B45" w14:textId="16FFF241" w:rsidR="00D8530B" w:rsidRPr="009B5C63" w:rsidRDefault="00841043" w:rsidP="00536569">
      <w:pPr>
        <w:rPr>
          <w:rFonts w:cstheme="minorHAnsi"/>
          <w:sz w:val="20"/>
          <w:szCs w:val="20"/>
        </w:rPr>
      </w:pPr>
      <w:r w:rsidRPr="009B5C63">
        <w:rPr>
          <w:rFonts w:cstheme="minorHAnsi"/>
        </w:rPr>
        <w:object w:dxaOrig="15151" w:dyaOrig="6871" w14:anchorId="55F941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12.25pt" o:ole="">
            <v:imagedata r:id="rId8" o:title=""/>
          </v:shape>
          <o:OLEObject Type="Embed" ProgID="Visio.Drawing.15" ShapeID="_x0000_i1025" DrawAspect="Content" ObjectID="_1705312135" r:id="rId9"/>
        </w:object>
      </w:r>
    </w:p>
    <w:p w14:paraId="0B669DA0" w14:textId="5C070879" w:rsidR="005F12D1" w:rsidRPr="009B5C63" w:rsidRDefault="005F12D1" w:rsidP="007629B2">
      <w:pPr>
        <w:pStyle w:val="Heading3"/>
        <w:rPr>
          <w:rFonts w:asciiTheme="minorHAnsi" w:hAnsiTheme="minorHAnsi" w:cstheme="minorHAnsi"/>
        </w:rPr>
      </w:pPr>
      <w:bookmarkStart w:id="0" w:name="_Toc65225904"/>
      <w:r w:rsidRPr="009B5C63">
        <w:rPr>
          <w:rFonts w:asciiTheme="minorHAnsi" w:hAnsiTheme="minorHAnsi" w:cstheme="minorHAnsi"/>
        </w:rPr>
        <w:t>Local</w:t>
      </w:r>
      <w:r w:rsidR="009B2FC5" w:rsidRPr="009B5C63">
        <w:rPr>
          <w:rFonts w:asciiTheme="minorHAnsi" w:hAnsiTheme="minorHAnsi" w:cstheme="minorHAnsi"/>
        </w:rPr>
        <w:t xml:space="preserve"> Repository</w:t>
      </w:r>
      <w:bookmarkEnd w:id="0"/>
    </w:p>
    <w:p w14:paraId="7AB9C881" w14:textId="77777777" w:rsidR="00D8530B" w:rsidRPr="009B5C63" w:rsidRDefault="008A347F" w:rsidP="00536569">
      <w:pPr>
        <w:rPr>
          <w:rFonts w:cstheme="minorHAnsi"/>
          <w:sz w:val="20"/>
          <w:szCs w:val="20"/>
        </w:rPr>
      </w:pPr>
      <w:r w:rsidRPr="009B5C63">
        <w:rPr>
          <w:rFonts w:cstheme="minorHAnsi"/>
          <w:sz w:val="20"/>
          <w:szCs w:val="20"/>
        </w:rPr>
        <w:t xml:space="preserve">This is the repository that each </w:t>
      </w:r>
      <w:r w:rsidR="00D8530B" w:rsidRPr="009B5C63">
        <w:rPr>
          <w:rFonts w:cstheme="minorHAnsi"/>
          <w:sz w:val="20"/>
          <w:szCs w:val="20"/>
        </w:rPr>
        <w:t xml:space="preserve">user has in their local workstation. Once a user is </w:t>
      </w:r>
      <w:r w:rsidR="00F82484" w:rsidRPr="009B5C63">
        <w:rPr>
          <w:rFonts w:cstheme="minorHAnsi"/>
          <w:sz w:val="20"/>
          <w:szCs w:val="20"/>
        </w:rPr>
        <w:t>participated</w:t>
      </w:r>
      <w:r w:rsidR="00D8530B" w:rsidRPr="009B5C63">
        <w:rPr>
          <w:rFonts w:cstheme="minorHAnsi"/>
          <w:sz w:val="20"/>
          <w:szCs w:val="20"/>
        </w:rPr>
        <w:t xml:space="preserve"> in a project, the user will clone a whole project from the remote, COTS. Users will maintain their own version locally until the change is completely tested and ready for production.</w:t>
      </w:r>
      <w:r w:rsidR="009B2FC5" w:rsidRPr="009B5C63">
        <w:rPr>
          <w:rFonts w:cstheme="minorHAnsi"/>
          <w:sz w:val="20"/>
          <w:szCs w:val="20"/>
        </w:rPr>
        <w:t xml:space="preserve"> It is suggested to use an umbrella folder, “git” for all projects that are maintained by git under the folder. </w:t>
      </w:r>
    </w:p>
    <w:p w14:paraId="444E04B5" w14:textId="420C4EAD" w:rsidR="00D8530B" w:rsidRPr="009B5C63" w:rsidRDefault="009B2FC5" w:rsidP="007629B2">
      <w:pPr>
        <w:pStyle w:val="Heading3"/>
        <w:rPr>
          <w:rFonts w:asciiTheme="minorHAnsi" w:hAnsiTheme="minorHAnsi" w:cstheme="minorHAnsi"/>
        </w:rPr>
      </w:pPr>
      <w:bookmarkStart w:id="1" w:name="_Toc65225905"/>
      <w:r w:rsidRPr="009B5C63">
        <w:rPr>
          <w:rFonts w:asciiTheme="minorHAnsi" w:hAnsiTheme="minorHAnsi" w:cstheme="minorHAnsi"/>
        </w:rPr>
        <w:t>u</w:t>
      </w:r>
      <w:r w:rsidR="00D8530B" w:rsidRPr="009B5C63">
        <w:rPr>
          <w:rFonts w:asciiTheme="minorHAnsi" w:hAnsiTheme="minorHAnsi" w:cstheme="minorHAnsi"/>
        </w:rPr>
        <w:t xml:space="preserve">ser (Remote – </w:t>
      </w:r>
      <w:r w:rsidR="008C2BD3" w:rsidRPr="009B5C63">
        <w:rPr>
          <w:rFonts w:asciiTheme="minorHAnsi" w:hAnsiTheme="minorHAnsi" w:cstheme="minorHAnsi"/>
        </w:rPr>
        <w:t>OneDrive - State of Ohio</w:t>
      </w:r>
      <w:r w:rsidR="00D8530B" w:rsidRPr="009B5C63">
        <w:rPr>
          <w:rFonts w:asciiTheme="minorHAnsi" w:hAnsiTheme="minorHAnsi" w:cstheme="minorHAnsi"/>
        </w:rPr>
        <w:t>)</w:t>
      </w:r>
      <w:bookmarkEnd w:id="1"/>
    </w:p>
    <w:p w14:paraId="001779BC" w14:textId="77777777" w:rsidR="00D8530B" w:rsidRPr="009B5C63" w:rsidRDefault="00D8530B" w:rsidP="00536569">
      <w:pPr>
        <w:rPr>
          <w:rFonts w:cstheme="minorHAnsi"/>
          <w:sz w:val="20"/>
          <w:szCs w:val="20"/>
        </w:rPr>
      </w:pPr>
      <w:r w:rsidRPr="009B5C63">
        <w:rPr>
          <w:rFonts w:cstheme="minorHAnsi"/>
          <w:sz w:val="20"/>
          <w:szCs w:val="20"/>
        </w:rPr>
        <w:t xml:space="preserve">This is </w:t>
      </w:r>
      <w:r w:rsidR="006C1C51" w:rsidRPr="009B5C63">
        <w:rPr>
          <w:rFonts w:cstheme="minorHAnsi"/>
          <w:sz w:val="20"/>
          <w:szCs w:val="20"/>
        </w:rPr>
        <w:t>an optional</w:t>
      </w:r>
      <w:r w:rsidRPr="009B5C63">
        <w:rPr>
          <w:rFonts w:cstheme="minorHAnsi"/>
          <w:sz w:val="20"/>
          <w:szCs w:val="20"/>
        </w:rPr>
        <w:t xml:space="preserve"> repository that each user can have to make a backup of their local repository. Through this repository, users store any changes that they are working so that they will not be tied to a single workstation. If </w:t>
      </w:r>
      <w:r w:rsidR="009B2FC5" w:rsidRPr="009B5C63">
        <w:rPr>
          <w:rFonts w:cstheme="minorHAnsi"/>
          <w:sz w:val="20"/>
          <w:szCs w:val="20"/>
        </w:rPr>
        <w:t xml:space="preserve">a </w:t>
      </w:r>
      <w:r w:rsidRPr="009B5C63">
        <w:rPr>
          <w:rFonts w:cstheme="minorHAnsi"/>
          <w:sz w:val="20"/>
          <w:szCs w:val="20"/>
        </w:rPr>
        <w:t xml:space="preserve">change </w:t>
      </w:r>
      <w:r w:rsidR="009B2FC5" w:rsidRPr="009B5C63">
        <w:rPr>
          <w:rFonts w:cstheme="minorHAnsi"/>
          <w:sz w:val="20"/>
          <w:szCs w:val="20"/>
        </w:rPr>
        <w:t>is</w:t>
      </w:r>
      <w:r w:rsidRPr="009B5C63">
        <w:rPr>
          <w:rFonts w:cstheme="minorHAnsi"/>
          <w:sz w:val="20"/>
          <w:szCs w:val="20"/>
        </w:rPr>
        <w:t xml:space="preserve"> small and it can be made quickly, users </w:t>
      </w:r>
      <w:r w:rsidR="009B2FC5" w:rsidRPr="009B5C63">
        <w:rPr>
          <w:rFonts w:cstheme="minorHAnsi"/>
          <w:sz w:val="20"/>
          <w:szCs w:val="20"/>
        </w:rPr>
        <w:t>could</w:t>
      </w:r>
      <w:r w:rsidRPr="009B5C63">
        <w:rPr>
          <w:rFonts w:cstheme="minorHAnsi"/>
          <w:sz w:val="20"/>
          <w:szCs w:val="20"/>
        </w:rPr>
        <w:t xml:space="preserve"> use </w:t>
      </w:r>
      <w:r w:rsidR="008C2BD3" w:rsidRPr="009B5C63">
        <w:rPr>
          <w:rFonts w:cstheme="minorHAnsi"/>
          <w:sz w:val="20"/>
          <w:szCs w:val="20"/>
        </w:rPr>
        <w:t>origin</w:t>
      </w:r>
      <w:r w:rsidRPr="009B5C63">
        <w:rPr>
          <w:rFonts w:cstheme="minorHAnsi"/>
          <w:sz w:val="20"/>
          <w:szCs w:val="20"/>
        </w:rPr>
        <w:t xml:space="preserve"> repository directly.</w:t>
      </w:r>
      <w:r w:rsidR="009B2FC5" w:rsidRPr="009B5C63">
        <w:rPr>
          <w:rFonts w:cstheme="minorHAnsi"/>
          <w:sz w:val="20"/>
          <w:szCs w:val="20"/>
        </w:rPr>
        <w:t xml:space="preserve"> </w:t>
      </w:r>
    </w:p>
    <w:p w14:paraId="1FA5DCF1" w14:textId="40EE8596" w:rsidR="005F12D1" w:rsidRPr="009B5C63" w:rsidRDefault="009B2FC5" w:rsidP="007629B2">
      <w:pPr>
        <w:pStyle w:val="Heading3"/>
        <w:rPr>
          <w:rFonts w:asciiTheme="minorHAnsi" w:hAnsiTheme="minorHAnsi" w:cstheme="minorHAnsi"/>
        </w:rPr>
      </w:pPr>
      <w:bookmarkStart w:id="2" w:name="_Toc65225906"/>
      <w:r w:rsidRPr="009B5C63">
        <w:rPr>
          <w:rFonts w:asciiTheme="minorHAnsi" w:hAnsiTheme="minorHAnsi" w:cstheme="minorHAnsi"/>
        </w:rPr>
        <w:t>o</w:t>
      </w:r>
      <w:r w:rsidR="003F1B6E" w:rsidRPr="009B5C63">
        <w:rPr>
          <w:rFonts w:asciiTheme="minorHAnsi" w:hAnsiTheme="minorHAnsi" w:cstheme="minorHAnsi"/>
        </w:rPr>
        <w:t>rigin</w:t>
      </w:r>
      <w:r w:rsidR="005F12D1" w:rsidRPr="009B5C63">
        <w:rPr>
          <w:rFonts w:asciiTheme="minorHAnsi" w:hAnsiTheme="minorHAnsi" w:cstheme="minorHAnsi"/>
        </w:rPr>
        <w:t xml:space="preserve"> (Remote</w:t>
      </w:r>
      <w:r w:rsidR="0014726B" w:rsidRPr="009B5C63">
        <w:rPr>
          <w:rFonts w:asciiTheme="minorHAnsi" w:hAnsiTheme="minorHAnsi" w:cstheme="minorHAnsi"/>
        </w:rPr>
        <w:t xml:space="preserve"> – </w:t>
      </w:r>
      <w:r w:rsidR="008C2BD3" w:rsidRPr="009B5C63">
        <w:rPr>
          <w:rFonts w:asciiTheme="minorHAnsi" w:hAnsiTheme="minorHAnsi" w:cstheme="minorHAnsi"/>
        </w:rPr>
        <w:t>https://odjfs.visualstudio.com</w:t>
      </w:r>
      <w:r w:rsidR="005F12D1" w:rsidRPr="009B5C63">
        <w:rPr>
          <w:rFonts w:asciiTheme="minorHAnsi" w:hAnsiTheme="minorHAnsi" w:cstheme="minorHAnsi"/>
        </w:rPr>
        <w:t>)</w:t>
      </w:r>
      <w:bookmarkEnd w:id="2"/>
    </w:p>
    <w:p w14:paraId="3919D382" w14:textId="77777777" w:rsidR="008A3622" w:rsidRPr="009B5C63" w:rsidRDefault="009B2FC5" w:rsidP="00536569">
      <w:pPr>
        <w:rPr>
          <w:rFonts w:cstheme="minorHAnsi"/>
          <w:sz w:val="20"/>
          <w:szCs w:val="20"/>
        </w:rPr>
      </w:pPr>
      <w:r w:rsidRPr="009B5C63">
        <w:rPr>
          <w:rFonts w:cstheme="minorHAnsi"/>
          <w:sz w:val="20"/>
          <w:szCs w:val="20"/>
        </w:rPr>
        <w:t xml:space="preserve">“origin” is the </w:t>
      </w:r>
      <w:r w:rsidR="008A3622" w:rsidRPr="009B5C63">
        <w:rPr>
          <w:rFonts w:cstheme="minorHAnsi"/>
          <w:sz w:val="20"/>
          <w:szCs w:val="20"/>
        </w:rPr>
        <w:t xml:space="preserve">main repository </w:t>
      </w:r>
      <w:r w:rsidRPr="009B5C63">
        <w:rPr>
          <w:rFonts w:cstheme="minorHAnsi"/>
          <w:sz w:val="20"/>
          <w:szCs w:val="20"/>
        </w:rPr>
        <w:t xml:space="preserve">for </w:t>
      </w:r>
      <w:r w:rsidR="00D116E8" w:rsidRPr="009B5C63">
        <w:rPr>
          <w:rFonts w:cstheme="minorHAnsi"/>
          <w:sz w:val="20"/>
          <w:szCs w:val="20"/>
        </w:rPr>
        <w:t xml:space="preserve">COTS </w:t>
      </w:r>
      <w:r w:rsidRPr="009B5C63">
        <w:rPr>
          <w:rFonts w:cstheme="minorHAnsi"/>
          <w:sz w:val="20"/>
          <w:szCs w:val="20"/>
        </w:rPr>
        <w:t xml:space="preserve">team that is </w:t>
      </w:r>
      <w:r w:rsidR="008A3622" w:rsidRPr="009B5C63">
        <w:rPr>
          <w:rFonts w:cstheme="minorHAnsi"/>
          <w:sz w:val="20"/>
          <w:szCs w:val="20"/>
        </w:rPr>
        <w:t>residing</w:t>
      </w:r>
      <w:r w:rsidR="008C2BD3" w:rsidRPr="009B5C63">
        <w:rPr>
          <w:rFonts w:cstheme="minorHAnsi"/>
          <w:sz w:val="20"/>
          <w:szCs w:val="20"/>
        </w:rPr>
        <w:t xml:space="preserve"> on https://odjfs.visualstudio.com</w:t>
      </w:r>
      <w:r w:rsidR="008A3622" w:rsidRPr="009B5C63">
        <w:rPr>
          <w:rFonts w:cstheme="minorHAnsi"/>
          <w:sz w:val="20"/>
          <w:szCs w:val="20"/>
        </w:rPr>
        <w:t xml:space="preserve">. This is the repository that team members </w:t>
      </w:r>
      <w:r w:rsidR="00D116E8" w:rsidRPr="009B5C63">
        <w:rPr>
          <w:rFonts w:cstheme="minorHAnsi"/>
          <w:sz w:val="20"/>
          <w:szCs w:val="20"/>
        </w:rPr>
        <w:t>copy project</w:t>
      </w:r>
      <w:r w:rsidR="008C2BD3" w:rsidRPr="009B5C63">
        <w:rPr>
          <w:rFonts w:cstheme="minorHAnsi"/>
          <w:sz w:val="20"/>
          <w:szCs w:val="20"/>
        </w:rPr>
        <w:t>s</w:t>
      </w:r>
      <w:r w:rsidR="00D116E8" w:rsidRPr="009B5C63">
        <w:rPr>
          <w:rFonts w:cstheme="minorHAnsi"/>
          <w:sz w:val="20"/>
          <w:szCs w:val="20"/>
        </w:rPr>
        <w:t xml:space="preserve"> from and </w:t>
      </w:r>
      <w:r w:rsidR="008A3622" w:rsidRPr="009B5C63">
        <w:rPr>
          <w:rFonts w:cstheme="minorHAnsi"/>
          <w:sz w:val="20"/>
          <w:szCs w:val="20"/>
        </w:rPr>
        <w:t xml:space="preserve">submit the changes that have been made, </w:t>
      </w:r>
      <w:r w:rsidR="0084671B" w:rsidRPr="009B5C63">
        <w:rPr>
          <w:rFonts w:cstheme="minorHAnsi"/>
          <w:sz w:val="20"/>
          <w:szCs w:val="20"/>
        </w:rPr>
        <w:t xml:space="preserve">and completely </w:t>
      </w:r>
      <w:r w:rsidR="008A3622" w:rsidRPr="009B5C63">
        <w:rPr>
          <w:rFonts w:cstheme="minorHAnsi"/>
          <w:sz w:val="20"/>
          <w:szCs w:val="20"/>
        </w:rPr>
        <w:t xml:space="preserve">tested. </w:t>
      </w:r>
      <w:r w:rsidR="0084671B" w:rsidRPr="009B5C63">
        <w:rPr>
          <w:rFonts w:cstheme="minorHAnsi"/>
          <w:sz w:val="20"/>
          <w:szCs w:val="20"/>
        </w:rPr>
        <w:t xml:space="preserve">The source code and artifacts in this </w:t>
      </w:r>
      <w:r w:rsidR="00D116E8" w:rsidRPr="009B5C63">
        <w:rPr>
          <w:rFonts w:cstheme="minorHAnsi"/>
          <w:sz w:val="20"/>
          <w:szCs w:val="20"/>
        </w:rPr>
        <w:t xml:space="preserve">repository </w:t>
      </w:r>
      <w:r w:rsidR="0084671B" w:rsidRPr="009B5C63">
        <w:rPr>
          <w:rFonts w:cstheme="minorHAnsi"/>
          <w:sz w:val="20"/>
          <w:szCs w:val="20"/>
        </w:rPr>
        <w:t xml:space="preserve">should be error-free and ready for deployment to production environment. </w:t>
      </w:r>
    </w:p>
    <w:p w14:paraId="2ED3EE0E" w14:textId="3C5BDF2E" w:rsidR="00A34064" w:rsidRPr="009B5C63" w:rsidRDefault="00A34064" w:rsidP="007629B2">
      <w:pPr>
        <w:pStyle w:val="Heading3"/>
        <w:rPr>
          <w:rFonts w:asciiTheme="minorHAnsi" w:hAnsiTheme="minorHAnsi" w:cstheme="minorHAnsi"/>
        </w:rPr>
      </w:pPr>
      <w:bookmarkStart w:id="3" w:name="_Toc65225907"/>
      <w:r w:rsidRPr="009B5C63">
        <w:rPr>
          <w:rFonts w:asciiTheme="minorHAnsi" w:hAnsiTheme="minorHAnsi" w:cstheme="minorHAnsi"/>
        </w:rPr>
        <w:t>Deployment Manager (</w:t>
      </w:r>
      <w:r w:rsidR="008C2BD3" w:rsidRPr="009B5C63">
        <w:rPr>
          <w:rFonts w:asciiTheme="minorHAnsi" w:hAnsiTheme="minorHAnsi" w:cstheme="minorHAnsi"/>
        </w:rPr>
        <w:t>Local - Optional</w:t>
      </w:r>
      <w:r w:rsidRPr="009B5C63">
        <w:rPr>
          <w:rFonts w:asciiTheme="minorHAnsi" w:hAnsiTheme="minorHAnsi" w:cstheme="minorHAnsi"/>
        </w:rPr>
        <w:t>)</w:t>
      </w:r>
      <w:bookmarkEnd w:id="3"/>
    </w:p>
    <w:p w14:paraId="13606209" w14:textId="77777777" w:rsidR="00A34064" w:rsidRPr="009B5C63" w:rsidRDefault="00A34064" w:rsidP="00536569">
      <w:pPr>
        <w:rPr>
          <w:rFonts w:cstheme="minorHAnsi"/>
          <w:sz w:val="20"/>
          <w:szCs w:val="20"/>
        </w:rPr>
      </w:pPr>
      <w:r w:rsidRPr="009B5C63">
        <w:rPr>
          <w:rFonts w:cstheme="minorHAnsi"/>
          <w:sz w:val="20"/>
          <w:szCs w:val="20"/>
        </w:rPr>
        <w:t xml:space="preserve">Deployment Manager takes care of the deployment of all the changes that have been pushed to COTS repository.  This repository should be on deployment server so that the change can easily be deployed to the designated environment. </w:t>
      </w:r>
      <w:r w:rsidR="000B582F" w:rsidRPr="009B5C63">
        <w:rPr>
          <w:rFonts w:cstheme="minorHAnsi"/>
          <w:sz w:val="20"/>
          <w:szCs w:val="20"/>
        </w:rPr>
        <w:t xml:space="preserve"> The manager pulling the most updated version from COTS repository and synchronize the changes with Dimension and perform the deployment.</w:t>
      </w:r>
    </w:p>
    <w:p w14:paraId="739DA9AA" w14:textId="39E4F296" w:rsidR="0024462A" w:rsidRPr="009B5C63" w:rsidRDefault="00453C47" w:rsidP="007629B2">
      <w:pPr>
        <w:pStyle w:val="Heading3"/>
        <w:rPr>
          <w:rFonts w:asciiTheme="minorHAnsi" w:hAnsiTheme="minorHAnsi" w:cstheme="minorHAnsi"/>
        </w:rPr>
      </w:pPr>
      <w:bookmarkStart w:id="4" w:name="_Toc65225908"/>
      <w:r w:rsidRPr="009B5C63">
        <w:rPr>
          <w:rFonts w:asciiTheme="minorHAnsi" w:hAnsiTheme="minorHAnsi" w:cstheme="minorHAnsi"/>
        </w:rPr>
        <w:t>Folder Structure</w:t>
      </w:r>
      <w:bookmarkEnd w:id="4"/>
    </w:p>
    <w:p w14:paraId="0282DA05" w14:textId="77777777" w:rsidR="00BB6FB2" w:rsidRPr="009B5C63" w:rsidRDefault="00BB6FB2" w:rsidP="00536569">
      <w:pPr>
        <w:rPr>
          <w:rFonts w:cstheme="minorHAnsi"/>
          <w:sz w:val="20"/>
          <w:szCs w:val="20"/>
        </w:rPr>
      </w:pPr>
      <w:r w:rsidRPr="009B5C63">
        <w:rPr>
          <w:rFonts w:cstheme="minorHAnsi"/>
          <w:sz w:val="20"/>
          <w:szCs w:val="20"/>
        </w:rPr>
        <w:t xml:space="preserve">Each project will have its own </w:t>
      </w:r>
      <w:r w:rsidR="00453C47" w:rsidRPr="009B5C63">
        <w:rPr>
          <w:rFonts w:cstheme="minorHAnsi"/>
          <w:sz w:val="20"/>
          <w:szCs w:val="20"/>
        </w:rPr>
        <w:t xml:space="preserve">root </w:t>
      </w:r>
      <w:r w:rsidRPr="009B5C63">
        <w:rPr>
          <w:rFonts w:cstheme="minorHAnsi"/>
          <w:sz w:val="20"/>
          <w:szCs w:val="20"/>
        </w:rPr>
        <w:t xml:space="preserve">folder </w:t>
      </w:r>
      <w:r w:rsidR="00453C47" w:rsidRPr="009B5C63">
        <w:rPr>
          <w:rFonts w:cstheme="minorHAnsi"/>
          <w:sz w:val="20"/>
          <w:szCs w:val="20"/>
        </w:rPr>
        <w:t xml:space="preserve">under GIT folder </w:t>
      </w:r>
      <w:r w:rsidRPr="009B5C63">
        <w:rPr>
          <w:rFonts w:cstheme="minorHAnsi"/>
          <w:sz w:val="20"/>
          <w:szCs w:val="20"/>
        </w:rPr>
        <w:t xml:space="preserve">and the structure should be remained </w:t>
      </w:r>
      <w:r w:rsidR="001F2239" w:rsidRPr="009B5C63">
        <w:rPr>
          <w:rFonts w:cstheme="minorHAnsi"/>
          <w:sz w:val="20"/>
          <w:szCs w:val="20"/>
        </w:rPr>
        <w:t xml:space="preserve">the same </w:t>
      </w:r>
      <w:r w:rsidR="00453C47" w:rsidRPr="009B5C63">
        <w:rPr>
          <w:rFonts w:cstheme="minorHAnsi"/>
          <w:sz w:val="20"/>
          <w:szCs w:val="20"/>
        </w:rPr>
        <w:t xml:space="preserve">consistently with </w:t>
      </w:r>
      <w:r w:rsidRPr="009B5C63">
        <w:rPr>
          <w:rFonts w:cstheme="minorHAnsi"/>
          <w:sz w:val="20"/>
          <w:szCs w:val="20"/>
        </w:rPr>
        <w:t>other project.</w:t>
      </w:r>
      <w:r w:rsidR="001F2239" w:rsidRPr="009B5C63">
        <w:rPr>
          <w:rFonts w:cstheme="minorHAnsi"/>
          <w:sz w:val="20"/>
          <w:szCs w:val="20"/>
        </w:rPr>
        <w:t xml:space="preserve"> New folders can be added as needed.</w:t>
      </w:r>
    </w:p>
    <w:tbl>
      <w:tblPr>
        <w:tblStyle w:val="TableGrid"/>
        <w:tblW w:w="0" w:type="auto"/>
        <w:tblLook w:val="04A0" w:firstRow="1" w:lastRow="0" w:firstColumn="1" w:lastColumn="0" w:noHBand="0" w:noVBand="1"/>
      </w:tblPr>
      <w:tblGrid>
        <w:gridCol w:w="9576"/>
      </w:tblGrid>
      <w:tr w:rsidR="003C48F9" w:rsidRPr="009B5C63" w14:paraId="128D7790" w14:textId="77777777" w:rsidTr="00EB5BD8">
        <w:trPr>
          <w:trHeight w:val="1925"/>
        </w:trPr>
        <w:tc>
          <w:tcPr>
            <w:tcW w:w="9576" w:type="dxa"/>
          </w:tcPr>
          <w:p w14:paraId="70F29DA6" w14:textId="77777777" w:rsidR="00F97C55" w:rsidRPr="009B5C63" w:rsidRDefault="00BB6FB2" w:rsidP="00536569">
            <w:pPr>
              <w:rPr>
                <w:rFonts w:cstheme="minorHAnsi"/>
                <w:b/>
                <w:sz w:val="20"/>
                <w:szCs w:val="20"/>
              </w:rPr>
            </w:pPr>
            <w:r w:rsidRPr="009B5C63">
              <w:rPr>
                <w:rFonts w:cstheme="minorHAnsi"/>
                <w:b/>
                <w:sz w:val="20"/>
                <w:szCs w:val="20"/>
              </w:rPr>
              <w:lastRenderedPageBreak/>
              <w:t>COTS GIT Folder Structure</w:t>
            </w:r>
          </w:p>
          <w:tbl>
            <w:tblPr>
              <w:tblStyle w:val="TableGrid"/>
              <w:tblW w:w="9355" w:type="dxa"/>
              <w:tblLook w:val="04A0" w:firstRow="1" w:lastRow="0" w:firstColumn="1" w:lastColumn="0" w:noHBand="0" w:noVBand="1"/>
            </w:tblPr>
            <w:tblGrid>
              <w:gridCol w:w="895"/>
              <w:gridCol w:w="900"/>
              <w:gridCol w:w="2610"/>
              <w:gridCol w:w="4950"/>
            </w:tblGrid>
            <w:tr w:rsidR="00EB5BD8" w:rsidRPr="009B5C63" w14:paraId="0FEB718E" w14:textId="77777777" w:rsidTr="00080205">
              <w:tc>
                <w:tcPr>
                  <w:tcW w:w="895" w:type="dxa"/>
                  <w:vMerge w:val="restart"/>
                </w:tcPr>
                <w:p w14:paraId="2696CD1D" w14:textId="77777777" w:rsidR="00EB5BD8" w:rsidRPr="009B5C63" w:rsidRDefault="00EB5BD8" w:rsidP="00536569">
                  <w:pPr>
                    <w:rPr>
                      <w:rFonts w:cstheme="minorHAnsi"/>
                      <w:sz w:val="20"/>
                      <w:szCs w:val="20"/>
                    </w:rPr>
                  </w:pPr>
                  <w:r w:rsidRPr="009B5C63">
                    <w:rPr>
                      <w:rFonts w:cstheme="minorHAnsi"/>
                      <w:sz w:val="20"/>
                      <w:szCs w:val="20"/>
                    </w:rPr>
                    <w:t>Git</w:t>
                  </w:r>
                </w:p>
              </w:tc>
              <w:tc>
                <w:tcPr>
                  <w:tcW w:w="8460" w:type="dxa"/>
                  <w:gridSpan w:val="3"/>
                </w:tcPr>
                <w:p w14:paraId="024799FF" w14:textId="77777777" w:rsidR="00EB5BD8" w:rsidRPr="009B5C63" w:rsidRDefault="00EB5BD8" w:rsidP="00536569">
                  <w:pPr>
                    <w:rPr>
                      <w:rFonts w:cstheme="minorHAnsi"/>
                      <w:sz w:val="20"/>
                      <w:szCs w:val="20"/>
                    </w:rPr>
                  </w:pPr>
                </w:p>
              </w:tc>
            </w:tr>
            <w:tr w:rsidR="00EB5BD8" w:rsidRPr="009B5C63" w14:paraId="12A6CF1D" w14:textId="77777777" w:rsidTr="00080205">
              <w:tc>
                <w:tcPr>
                  <w:tcW w:w="895" w:type="dxa"/>
                  <w:vMerge/>
                </w:tcPr>
                <w:p w14:paraId="5670049E" w14:textId="77777777" w:rsidR="00EB5BD8" w:rsidRPr="009B5C63" w:rsidRDefault="00EB5BD8" w:rsidP="00536569">
                  <w:pPr>
                    <w:rPr>
                      <w:rFonts w:cstheme="minorHAnsi"/>
                      <w:sz w:val="20"/>
                      <w:szCs w:val="20"/>
                    </w:rPr>
                  </w:pPr>
                </w:p>
              </w:tc>
              <w:tc>
                <w:tcPr>
                  <w:tcW w:w="900" w:type="dxa"/>
                  <w:vMerge w:val="restart"/>
                </w:tcPr>
                <w:p w14:paraId="226DFC70" w14:textId="77777777" w:rsidR="00EB5BD8" w:rsidRPr="009B5C63" w:rsidRDefault="00EB5BD8" w:rsidP="00536569">
                  <w:pPr>
                    <w:rPr>
                      <w:rFonts w:cstheme="minorHAnsi"/>
                      <w:sz w:val="20"/>
                      <w:szCs w:val="20"/>
                    </w:rPr>
                  </w:pPr>
                  <w:r w:rsidRPr="009B5C63">
                    <w:rPr>
                      <w:rFonts w:cstheme="minorHAnsi"/>
                      <w:sz w:val="20"/>
                      <w:szCs w:val="20"/>
                    </w:rPr>
                    <w:t>Proj-A</w:t>
                  </w:r>
                </w:p>
              </w:tc>
              <w:tc>
                <w:tcPr>
                  <w:tcW w:w="2610" w:type="dxa"/>
                </w:tcPr>
                <w:p w14:paraId="707A22C3" w14:textId="77777777" w:rsidR="00EB5BD8" w:rsidRPr="009B5C63" w:rsidRDefault="00EB5BD8" w:rsidP="00536569">
                  <w:pPr>
                    <w:rPr>
                      <w:rFonts w:cstheme="minorHAnsi"/>
                      <w:sz w:val="20"/>
                      <w:szCs w:val="20"/>
                    </w:rPr>
                  </w:pPr>
                  <w:r w:rsidRPr="009B5C63">
                    <w:rPr>
                      <w:rFonts w:cstheme="minorHAnsi"/>
                      <w:sz w:val="20"/>
                      <w:szCs w:val="20"/>
                    </w:rPr>
                    <w:t>.git</w:t>
                  </w:r>
                </w:p>
              </w:tc>
              <w:tc>
                <w:tcPr>
                  <w:tcW w:w="4950" w:type="dxa"/>
                </w:tcPr>
                <w:p w14:paraId="18947706" w14:textId="77777777" w:rsidR="00EB5BD8" w:rsidRPr="009B5C63" w:rsidRDefault="00EB5BD8" w:rsidP="00536569">
                  <w:pPr>
                    <w:rPr>
                      <w:rFonts w:cstheme="minorHAnsi"/>
                      <w:sz w:val="20"/>
                      <w:szCs w:val="20"/>
                    </w:rPr>
                  </w:pPr>
                  <w:r w:rsidRPr="009B5C63">
                    <w:rPr>
                      <w:rFonts w:cstheme="minorHAnsi"/>
                      <w:sz w:val="20"/>
                      <w:szCs w:val="20"/>
                    </w:rPr>
                    <w:t>Local Git Repository</w:t>
                  </w:r>
                </w:p>
              </w:tc>
            </w:tr>
            <w:tr w:rsidR="00EB5BD8" w:rsidRPr="009B5C63" w14:paraId="6A9ADD75" w14:textId="77777777" w:rsidTr="00080205">
              <w:tc>
                <w:tcPr>
                  <w:tcW w:w="895" w:type="dxa"/>
                  <w:vMerge/>
                </w:tcPr>
                <w:p w14:paraId="24644C46" w14:textId="77777777" w:rsidR="00EB5BD8" w:rsidRPr="009B5C63" w:rsidRDefault="00EB5BD8" w:rsidP="00536569">
                  <w:pPr>
                    <w:rPr>
                      <w:rFonts w:cstheme="minorHAnsi"/>
                      <w:sz w:val="20"/>
                      <w:szCs w:val="20"/>
                    </w:rPr>
                  </w:pPr>
                </w:p>
              </w:tc>
              <w:tc>
                <w:tcPr>
                  <w:tcW w:w="900" w:type="dxa"/>
                  <w:vMerge/>
                </w:tcPr>
                <w:p w14:paraId="36CEF0DF" w14:textId="77777777" w:rsidR="00EB5BD8" w:rsidRPr="009B5C63" w:rsidRDefault="00EB5BD8" w:rsidP="00536569">
                  <w:pPr>
                    <w:rPr>
                      <w:rFonts w:cstheme="minorHAnsi"/>
                      <w:sz w:val="20"/>
                      <w:szCs w:val="20"/>
                    </w:rPr>
                  </w:pPr>
                </w:p>
              </w:tc>
              <w:tc>
                <w:tcPr>
                  <w:tcW w:w="2610" w:type="dxa"/>
                </w:tcPr>
                <w:p w14:paraId="3BFB73E1" w14:textId="77777777" w:rsidR="00EB5BD8" w:rsidRPr="009B5C63" w:rsidRDefault="00EB5BD8" w:rsidP="00536569">
                  <w:pPr>
                    <w:rPr>
                      <w:rFonts w:cstheme="minorHAnsi"/>
                      <w:sz w:val="20"/>
                      <w:szCs w:val="20"/>
                    </w:rPr>
                  </w:pPr>
                  <w:r w:rsidRPr="009B5C63">
                    <w:rPr>
                      <w:rFonts w:cstheme="minorHAnsi"/>
                      <w:sz w:val="20"/>
                      <w:szCs w:val="20"/>
                    </w:rPr>
                    <w:t>Documents</w:t>
                  </w:r>
                </w:p>
              </w:tc>
              <w:tc>
                <w:tcPr>
                  <w:tcW w:w="4950" w:type="dxa"/>
                </w:tcPr>
                <w:p w14:paraId="3899428D" w14:textId="77777777" w:rsidR="00EB5BD8" w:rsidRPr="009B5C63" w:rsidRDefault="00EB5BD8" w:rsidP="00536569">
                  <w:pPr>
                    <w:rPr>
                      <w:rFonts w:cstheme="minorHAnsi"/>
                      <w:sz w:val="20"/>
                      <w:szCs w:val="20"/>
                    </w:rPr>
                  </w:pPr>
                  <w:r w:rsidRPr="009B5C63">
                    <w:rPr>
                      <w:rFonts w:cstheme="minorHAnsi"/>
                      <w:sz w:val="20"/>
                      <w:szCs w:val="20"/>
                    </w:rPr>
                    <w:t xml:space="preserve">Folder for documents. </w:t>
                  </w:r>
                </w:p>
              </w:tc>
            </w:tr>
            <w:tr w:rsidR="00EB5BD8" w:rsidRPr="009B5C63" w14:paraId="65D44149" w14:textId="77777777" w:rsidTr="00080205">
              <w:tc>
                <w:tcPr>
                  <w:tcW w:w="895" w:type="dxa"/>
                  <w:vMerge/>
                </w:tcPr>
                <w:p w14:paraId="522EC139" w14:textId="77777777" w:rsidR="00EB5BD8" w:rsidRPr="009B5C63" w:rsidRDefault="00EB5BD8" w:rsidP="00536569">
                  <w:pPr>
                    <w:rPr>
                      <w:rFonts w:cstheme="minorHAnsi"/>
                      <w:sz w:val="20"/>
                      <w:szCs w:val="20"/>
                    </w:rPr>
                  </w:pPr>
                </w:p>
              </w:tc>
              <w:tc>
                <w:tcPr>
                  <w:tcW w:w="900" w:type="dxa"/>
                  <w:vMerge/>
                </w:tcPr>
                <w:p w14:paraId="66B77AE0" w14:textId="77777777" w:rsidR="00EB5BD8" w:rsidRPr="009B5C63" w:rsidRDefault="00EB5BD8" w:rsidP="00536569">
                  <w:pPr>
                    <w:rPr>
                      <w:rFonts w:cstheme="minorHAnsi"/>
                      <w:sz w:val="20"/>
                      <w:szCs w:val="20"/>
                    </w:rPr>
                  </w:pPr>
                </w:p>
              </w:tc>
              <w:tc>
                <w:tcPr>
                  <w:tcW w:w="2610" w:type="dxa"/>
                </w:tcPr>
                <w:p w14:paraId="27F1D50B" w14:textId="77777777" w:rsidR="00EB5BD8" w:rsidRPr="009B5C63" w:rsidRDefault="00EB5BD8" w:rsidP="00536569">
                  <w:pPr>
                    <w:rPr>
                      <w:rFonts w:cstheme="minorHAnsi"/>
                      <w:sz w:val="20"/>
                      <w:szCs w:val="20"/>
                    </w:rPr>
                  </w:pPr>
                  <w:r w:rsidRPr="009B5C63">
                    <w:rPr>
                      <w:rFonts w:cstheme="minorHAnsi"/>
                      <w:sz w:val="20"/>
                      <w:szCs w:val="20"/>
                    </w:rPr>
                    <w:t>Folders</w:t>
                  </w:r>
                </w:p>
              </w:tc>
              <w:tc>
                <w:tcPr>
                  <w:tcW w:w="4950" w:type="dxa"/>
                </w:tcPr>
                <w:p w14:paraId="0386CF88" w14:textId="77777777" w:rsidR="00EB5BD8" w:rsidRPr="009B5C63" w:rsidRDefault="00EB5BD8" w:rsidP="00536569">
                  <w:pPr>
                    <w:rPr>
                      <w:rFonts w:cstheme="minorHAnsi"/>
                      <w:sz w:val="20"/>
                      <w:szCs w:val="20"/>
                    </w:rPr>
                  </w:pPr>
                  <w:r w:rsidRPr="009B5C63">
                    <w:rPr>
                      <w:rFonts w:cstheme="minorHAnsi"/>
                      <w:sz w:val="20"/>
                      <w:szCs w:val="20"/>
                    </w:rPr>
                    <w:t>Folders can be added as needed.</w:t>
                  </w:r>
                </w:p>
              </w:tc>
            </w:tr>
            <w:tr w:rsidR="00EB5BD8" w:rsidRPr="009B5C63" w14:paraId="393D9FBA" w14:textId="77777777" w:rsidTr="00080205">
              <w:tc>
                <w:tcPr>
                  <w:tcW w:w="895" w:type="dxa"/>
                  <w:vMerge/>
                </w:tcPr>
                <w:p w14:paraId="1AD98628" w14:textId="77777777" w:rsidR="00EB5BD8" w:rsidRPr="009B5C63" w:rsidRDefault="00EB5BD8" w:rsidP="00536569">
                  <w:pPr>
                    <w:rPr>
                      <w:rFonts w:cstheme="minorHAnsi"/>
                      <w:sz w:val="20"/>
                      <w:szCs w:val="20"/>
                    </w:rPr>
                  </w:pPr>
                </w:p>
              </w:tc>
              <w:tc>
                <w:tcPr>
                  <w:tcW w:w="900" w:type="dxa"/>
                  <w:vMerge/>
                </w:tcPr>
                <w:p w14:paraId="25FC70F1" w14:textId="77777777" w:rsidR="00EB5BD8" w:rsidRPr="009B5C63" w:rsidRDefault="00EB5BD8" w:rsidP="00536569">
                  <w:pPr>
                    <w:rPr>
                      <w:rFonts w:cstheme="minorHAnsi"/>
                      <w:sz w:val="20"/>
                      <w:szCs w:val="20"/>
                    </w:rPr>
                  </w:pPr>
                </w:p>
              </w:tc>
              <w:tc>
                <w:tcPr>
                  <w:tcW w:w="2610" w:type="dxa"/>
                </w:tcPr>
                <w:p w14:paraId="6085A12B" w14:textId="77777777" w:rsidR="00EB5BD8" w:rsidRPr="009B5C63" w:rsidRDefault="00EB5BD8" w:rsidP="00536569">
                  <w:pPr>
                    <w:rPr>
                      <w:rFonts w:cstheme="minorHAnsi"/>
                      <w:sz w:val="20"/>
                      <w:szCs w:val="20"/>
                    </w:rPr>
                  </w:pPr>
                  <w:r w:rsidRPr="009B5C63">
                    <w:rPr>
                      <w:rFonts w:cstheme="minorHAnsi"/>
                      <w:sz w:val="20"/>
                      <w:szCs w:val="20"/>
                    </w:rPr>
                    <w:t>Files</w:t>
                  </w:r>
                </w:p>
              </w:tc>
              <w:tc>
                <w:tcPr>
                  <w:tcW w:w="4950" w:type="dxa"/>
                </w:tcPr>
                <w:p w14:paraId="0184E3BD" w14:textId="77777777" w:rsidR="00EB5BD8" w:rsidRPr="009B5C63" w:rsidRDefault="00EB5BD8" w:rsidP="00536569">
                  <w:pPr>
                    <w:rPr>
                      <w:rFonts w:cstheme="minorHAnsi"/>
                      <w:sz w:val="20"/>
                      <w:szCs w:val="20"/>
                    </w:rPr>
                  </w:pPr>
                  <w:r w:rsidRPr="009B5C63">
                    <w:rPr>
                      <w:rFonts w:cstheme="minorHAnsi"/>
                      <w:sz w:val="20"/>
                      <w:szCs w:val="20"/>
                    </w:rPr>
                    <w:t>.gitignore</w:t>
                  </w:r>
                </w:p>
                <w:p w14:paraId="62217976" w14:textId="77777777" w:rsidR="00EB5BD8" w:rsidRPr="009B5C63" w:rsidRDefault="00EB5BD8" w:rsidP="00536569">
                  <w:pPr>
                    <w:rPr>
                      <w:rFonts w:cstheme="minorHAnsi"/>
                      <w:sz w:val="20"/>
                      <w:szCs w:val="20"/>
                    </w:rPr>
                  </w:pPr>
                  <w:r w:rsidRPr="009B5C63">
                    <w:rPr>
                      <w:rFonts w:cstheme="minorHAnsi"/>
                      <w:sz w:val="20"/>
                      <w:szCs w:val="20"/>
                    </w:rPr>
                    <w:t xml:space="preserve">README.md </w:t>
                  </w:r>
                </w:p>
              </w:tc>
            </w:tr>
          </w:tbl>
          <w:p w14:paraId="0C256B2E" w14:textId="77777777" w:rsidR="00F97C55" w:rsidRPr="009B5C63" w:rsidRDefault="00F97C55" w:rsidP="00536569">
            <w:pPr>
              <w:rPr>
                <w:rFonts w:cstheme="minorHAnsi"/>
                <w:b/>
                <w:sz w:val="20"/>
                <w:szCs w:val="20"/>
              </w:rPr>
            </w:pPr>
          </w:p>
        </w:tc>
      </w:tr>
    </w:tbl>
    <w:p w14:paraId="58309D76" w14:textId="77777777" w:rsidR="004F7377" w:rsidRPr="009B5C63" w:rsidRDefault="0023795E" w:rsidP="009D2F56">
      <w:pPr>
        <w:pStyle w:val="Heading2"/>
        <w:rPr>
          <w:rFonts w:asciiTheme="minorHAnsi" w:hAnsiTheme="minorHAnsi" w:cstheme="minorHAnsi"/>
        </w:rPr>
      </w:pPr>
      <w:bookmarkStart w:id="5" w:name="_Toc65225909"/>
      <w:r w:rsidRPr="009B5C63">
        <w:rPr>
          <w:rFonts w:asciiTheme="minorHAnsi" w:hAnsiTheme="minorHAnsi" w:cstheme="minorHAnsi"/>
        </w:rPr>
        <w:t xml:space="preserve">GUI Client - </w:t>
      </w:r>
      <w:r w:rsidR="004F7377" w:rsidRPr="009B5C63">
        <w:rPr>
          <w:rFonts w:asciiTheme="minorHAnsi" w:hAnsiTheme="minorHAnsi" w:cstheme="minorHAnsi"/>
        </w:rPr>
        <w:t>Installation</w:t>
      </w:r>
      <w:bookmarkEnd w:id="5"/>
    </w:p>
    <w:p w14:paraId="5C15A303" w14:textId="2B8ECC3E" w:rsidR="005C7514" w:rsidRPr="009B5C63" w:rsidRDefault="001F2239" w:rsidP="00536569">
      <w:pPr>
        <w:rPr>
          <w:rStyle w:val="Hyperlink"/>
          <w:rFonts w:cstheme="minorHAnsi"/>
          <w:color w:val="auto"/>
          <w:sz w:val="20"/>
          <w:szCs w:val="20"/>
          <w:u w:val="none"/>
        </w:rPr>
      </w:pPr>
      <w:r w:rsidRPr="009B5C63">
        <w:rPr>
          <w:rFonts w:cstheme="minorHAnsi"/>
          <w:sz w:val="20"/>
          <w:szCs w:val="20"/>
        </w:rPr>
        <w:t xml:space="preserve">The current version as of </w:t>
      </w:r>
      <w:r w:rsidR="005C7514" w:rsidRPr="009B5C63">
        <w:rPr>
          <w:rFonts w:cstheme="minorHAnsi"/>
          <w:sz w:val="20"/>
          <w:szCs w:val="20"/>
        </w:rPr>
        <w:t>5</w:t>
      </w:r>
      <w:r w:rsidR="004C33A7" w:rsidRPr="009B5C63">
        <w:rPr>
          <w:rFonts w:cstheme="minorHAnsi"/>
          <w:sz w:val="20"/>
          <w:szCs w:val="20"/>
        </w:rPr>
        <w:t>/</w:t>
      </w:r>
      <w:r w:rsidR="005C7514" w:rsidRPr="009B5C63">
        <w:rPr>
          <w:rFonts w:cstheme="minorHAnsi"/>
          <w:sz w:val="20"/>
          <w:szCs w:val="20"/>
        </w:rPr>
        <w:t>6</w:t>
      </w:r>
      <w:r w:rsidR="004C33A7" w:rsidRPr="009B5C63">
        <w:rPr>
          <w:rFonts w:cstheme="minorHAnsi"/>
          <w:sz w:val="20"/>
          <w:szCs w:val="20"/>
        </w:rPr>
        <w:t>/20</w:t>
      </w:r>
      <w:r w:rsidR="005C7514" w:rsidRPr="009B5C63">
        <w:rPr>
          <w:rFonts w:cstheme="minorHAnsi"/>
          <w:sz w:val="20"/>
          <w:szCs w:val="20"/>
        </w:rPr>
        <w:t>20</w:t>
      </w:r>
      <w:r w:rsidR="004C33A7" w:rsidRPr="009B5C63">
        <w:rPr>
          <w:rFonts w:cstheme="minorHAnsi"/>
          <w:sz w:val="20"/>
          <w:szCs w:val="20"/>
        </w:rPr>
        <w:t xml:space="preserve"> is 2.</w:t>
      </w:r>
      <w:r w:rsidR="005C7514" w:rsidRPr="009B5C63">
        <w:rPr>
          <w:rFonts w:cstheme="minorHAnsi"/>
          <w:sz w:val="20"/>
          <w:szCs w:val="20"/>
        </w:rPr>
        <w:t>26</w:t>
      </w:r>
      <w:r w:rsidR="004C33A7" w:rsidRPr="009B5C63">
        <w:rPr>
          <w:rFonts w:cstheme="minorHAnsi"/>
          <w:sz w:val="20"/>
          <w:szCs w:val="20"/>
        </w:rPr>
        <w:t>.</w:t>
      </w:r>
      <w:r w:rsidR="005C7514" w:rsidRPr="009B5C63">
        <w:rPr>
          <w:rFonts w:cstheme="minorHAnsi"/>
          <w:sz w:val="20"/>
          <w:szCs w:val="20"/>
        </w:rPr>
        <w:t>2</w:t>
      </w:r>
      <w:r w:rsidR="004C33A7" w:rsidRPr="009B5C63">
        <w:rPr>
          <w:rFonts w:cstheme="minorHAnsi"/>
          <w:sz w:val="20"/>
          <w:szCs w:val="20"/>
        </w:rPr>
        <w:t>. Get the code from the following site</w:t>
      </w:r>
      <w:r w:rsidR="00EB5BD8" w:rsidRPr="009B5C63">
        <w:rPr>
          <w:rFonts w:cstheme="minorHAnsi"/>
          <w:sz w:val="20"/>
          <w:szCs w:val="20"/>
        </w:rPr>
        <w:t>:</w:t>
      </w:r>
      <w:r w:rsidR="004C33A7" w:rsidRPr="009B5C63">
        <w:rPr>
          <w:rFonts w:cstheme="minorHAnsi"/>
          <w:sz w:val="20"/>
          <w:szCs w:val="20"/>
        </w:rPr>
        <w:br/>
      </w:r>
      <w:hyperlink r:id="rId10" w:history="1">
        <w:r w:rsidR="004C33A7" w:rsidRPr="009B5C63">
          <w:rPr>
            <w:rStyle w:val="Hyperlink"/>
            <w:rFonts w:cstheme="minorHAnsi"/>
            <w:sz w:val="20"/>
            <w:szCs w:val="20"/>
          </w:rPr>
          <w:t>http://git-scm.com/downloads</w:t>
        </w:r>
      </w:hyperlink>
    </w:p>
    <w:p w14:paraId="451BA08D" w14:textId="77777777" w:rsidR="005C7514" w:rsidRPr="009B5C63" w:rsidRDefault="005C7514" w:rsidP="00536569">
      <w:pPr>
        <w:rPr>
          <w:rFonts w:cstheme="minorHAnsi"/>
          <w:sz w:val="20"/>
          <w:szCs w:val="20"/>
        </w:rPr>
      </w:pPr>
      <w:r w:rsidRPr="009B5C63">
        <w:rPr>
          <w:rFonts w:cstheme="minorHAnsi"/>
          <w:sz w:val="20"/>
          <w:szCs w:val="20"/>
        </w:rPr>
        <w:t>Download 61-bit Git for Windows Setup</w:t>
      </w:r>
      <w:r w:rsidR="00623C17" w:rsidRPr="009B5C63">
        <w:rPr>
          <w:rFonts w:cstheme="minorHAnsi"/>
          <w:sz w:val="20"/>
          <w:szCs w:val="20"/>
        </w:rPr>
        <w:t xml:space="preserve"> and follow the step for installation</w:t>
      </w:r>
      <w:r w:rsidR="002319BD" w:rsidRPr="009B5C63">
        <w:rPr>
          <w:rFonts w:cstheme="minorHAnsi"/>
          <w:sz w:val="20"/>
          <w:szCs w:val="20"/>
        </w:rPr>
        <w:t>. Run the installer as Administrator.</w:t>
      </w:r>
    </w:p>
    <w:p w14:paraId="4FEB21BB" w14:textId="77777777" w:rsidR="00623C17" w:rsidRPr="009B5C63" w:rsidRDefault="00623C17" w:rsidP="00536569">
      <w:pPr>
        <w:jc w:val="center"/>
        <w:rPr>
          <w:rFonts w:cstheme="minorHAnsi"/>
          <w:b/>
          <w:bCs/>
          <w:sz w:val="20"/>
          <w:szCs w:val="20"/>
        </w:rPr>
      </w:pPr>
      <w:r w:rsidRPr="009B5C63">
        <w:rPr>
          <w:rFonts w:cstheme="minorHAnsi"/>
          <w:noProof/>
        </w:rPr>
        <w:drawing>
          <wp:inline distT="0" distB="0" distL="0" distR="0" wp14:anchorId="32700F15" wp14:editId="0FFF5D6B">
            <wp:extent cx="2565070" cy="1989342"/>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594409" cy="2012096"/>
                    </a:xfrm>
                    <a:prstGeom prst="rect">
                      <a:avLst/>
                    </a:prstGeom>
                  </pic:spPr>
                </pic:pic>
              </a:graphicData>
            </a:graphic>
          </wp:inline>
        </w:drawing>
      </w:r>
    </w:p>
    <w:p w14:paraId="0A79DAFA" w14:textId="77777777" w:rsidR="00623C17" w:rsidRPr="009B5C63" w:rsidRDefault="00623C17" w:rsidP="00536569">
      <w:pPr>
        <w:rPr>
          <w:rFonts w:cstheme="minorHAnsi"/>
          <w:sz w:val="20"/>
          <w:szCs w:val="20"/>
        </w:rPr>
      </w:pPr>
      <w:r w:rsidRPr="009B5C63">
        <w:rPr>
          <w:rFonts w:cstheme="minorHAnsi"/>
          <w:sz w:val="20"/>
          <w:szCs w:val="20"/>
        </w:rPr>
        <w:t>Accept the default installation location:</w:t>
      </w:r>
    </w:p>
    <w:p w14:paraId="7FD26CB4" w14:textId="77777777" w:rsidR="00623C17" w:rsidRPr="009B5C63" w:rsidRDefault="00623C17" w:rsidP="00536569">
      <w:pPr>
        <w:rPr>
          <w:rFonts w:cstheme="minorHAnsi"/>
          <w:sz w:val="20"/>
          <w:szCs w:val="20"/>
        </w:rPr>
      </w:pPr>
      <w:r w:rsidRPr="009B5C63">
        <w:rPr>
          <w:rFonts w:cstheme="minorHAnsi"/>
          <w:sz w:val="20"/>
          <w:szCs w:val="20"/>
        </w:rPr>
        <w:t>C:\Program Files\Git</w:t>
      </w:r>
    </w:p>
    <w:p w14:paraId="46A124F5" w14:textId="77777777" w:rsidR="00623C17" w:rsidRPr="009B5C63" w:rsidRDefault="00623C17" w:rsidP="00536569">
      <w:pPr>
        <w:rPr>
          <w:rFonts w:cstheme="minorHAnsi"/>
          <w:sz w:val="20"/>
          <w:szCs w:val="20"/>
        </w:rPr>
      </w:pPr>
      <w:r w:rsidRPr="009B5C63">
        <w:rPr>
          <w:rFonts w:cstheme="minorHAnsi"/>
          <w:sz w:val="20"/>
          <w:szCs w:val="20"/>
        </w:rPr>
        <w:t>Select options. You can accept defaults for most cases.</w:t>
      </w:r>
    </w:p>
    <w:p w14:paraId="2F13B6AD" w14:textId="77777777" w:rsidR="00623C17" w:rsidRPr="009B5C63" w:rsidRDefault="00623C17" w:rsidP="00536569">
      <w:pPr>
        <w:jc w:val="center"/>
        <w:rPr>
          <w:rFonts w:cstheme="minorHAnsi"/>
          <w:sz w:val="20"/>
          <w:szCs w:val="20"/>
        </w:rPr>
      </w:pPr>
      <w:r w:rsidRPr="009B5C63">
        <w:rPr>
          <w:rFonts w:cstheme="minorHAnsi"/>
          <w:noProof/>
        </w:rPr>
        <w:drawing>
          <wp:inline distT="0" distB="0" distL="0" distR="0" wp14:anchorId="52AF7B9B" wp14:editId="3125C9D1">
            <wp:extent cx="2571008" cy="1993948"/>
            <wp:effectExtent l="0" t="0" r="127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91420" cy="2009779"/>
                    </a:xfrm>
                    <a:prstGeom prst="rect">
                      <a:avLst/>
                    </a:prstGeom>
                  </pic:spPr>
                </pic:pic>
              </a:graphicData>
            </a:graphic>
          </wp:inline>
        </w:drawing>
      </w:r>
    </w:p>
    <w:p w14:paraId="2253E55D" w14:textId="77777777" w:rsidR="00623C17" w:rsidRPr="009B5C63" w:rsidRDefault="00623C17" w:rsidP="00536569">
      <w:pPr>
        <w:rPr>
          <w:rFonts w:cstheme="minorHAnsi"/>
          <w:sz w:val="20"/>
          <w:szCs w:val="20"/>
        </w:rPr>
      </w:pPr>
      <w:r w:rsidRPr="009B5C63">
        <w:rPr>
          <w:rFonts w:cstheme="minorHAnsi"/>
          <w:sz w:val="20"/>
          <w:szCs w:val="20"/>
        </w:rPr>
        <w:t>Change the default editor to your preferred editor.</w:t>
      </w:r>
    </w:p>
    <w:p w14:paraId="0792E473" w14:textId="77777777" w:rsidR="00623C17" w:rsidRPr="009B5C63" w:rsidRDefault="00623C17" w:rsidP="00536569">
      <w:pPr>
        <w:jc w:val="center"/>
        <w:rPr>
          <w:rFonts w:cstheme="minorHAnsi"/>
          <w:sz w:val="20"/>
          <w:szCs w:val="20"/>
        </w:rPr>
      </w:pPr>
      <w:r w:rsidRPr="009B5C63">
        <w:rPr>
          <w:rFonts w:cstheme="minorHAnsi"/>
          <w:noProof/>
        </w:rPr>
        <w:lastRenderedPageBreak/>
        <w:drawing>
          <wp:inline distT="0" distB="0" distL="0" distR="0" wp14:anchorId="11BC2EF8" wp14:editId="7B62A3FA">
            <wp:extent cx="2761013" cy="2141306"/>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24750" cy="2190737"/>
                    </a:xfrm>
                    <a:prstGeom prst="rect">
                      <a:avLst/>
                    </a:prstGeom>
                  </pic:spPr>
                </pic:pic>
              </a:graphicData>
            </a:graphic>
          </wp:inline>
        </w:drawing>
      </w:r>
      <w:r w:rsidR="005D03FD" w:rsidRPr="009B5C63">
        <w:rPr>
          <w:rFonts w:cstheme="minorHAnsi"/>
          <w:sz w:val="20"/>
          <w:szCs w:val="20"/>
        </w:rPr>
        <w:t xml:space="preserve"> </w:t>
      </w:r>
    </w:p>
    <w:p w14:paraId="2952C414" w14:textId="77777777" w:rsidR="005D03FD" w:rsidRPr="009B5C63" w:rsidRDefault="005D03FD" w:rsidP="00536569">
      <w:pPr>
        <w:rPr>
          <w:rFonts w:cstheme="minorHAnsi"/>
          <w:sz w:val="20"/>
          <w:szCs w:val="20"/>
        </w:rPr>
      </w:pPr>
      <w:r w:rsidRPr="009B5C63">
        <w:rPr>
          <w:rFonts w:cstheme="minorHAnsi"/>
          <w:sz w:val="20"/>
          <w:szCs w:val="20"/>
        </w:rPr>
        <w:t xml:space="preserve">Accept </w:t>
      </w:r>
      <w:r w:rsidR="002319BD" w:rsidRPr="009B5C63">
        <w:rPr>
          <w:rFonts w:cstheme="minorHAnsi"/>
          <w:sz w:val="20"/>
          <w:szCs w:val="20"/>
        </w:rPr>
        <w:t>recommendation for PATH.</w:t>
      </w:r>
    </w:p>
    <w:p w14:paraId="673904DC" w14:textId="77777777" w:rsidR="002319BD" w:rsidRPr="009B5C63" w:rsidRDefault="002319BD" w:rsidP="00536569">
      <w:pPr>
        <w:jc w:val="center"/>
        <w:rPr>
          <w:rFonts w:cstheme="minorHAnsi"/>
          <w:sz w:val="20"/>
          <w:szCs w:val="20"/>
        </w:rPr>
      </w:pPr>
      <w:r w:rsidRPr="009B5C63">
        <w:rPr>
          <w:rFonts w:cstheme="minorHAnsi"/>
          <w:noProof/>
        </w:rPr>
        <w:drawing>
          <wp:inline distT="0" distB="0" distL="0" distR="0" wp14:anchorId="12399D64" wp14:editId="4757CAA3">
            <wp:extent cx="2689761" cy="208604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13644" cy="2104570"/>
                    </a:xfrm>
                    <a:prstGeom prst="rect">
                      <a:avLst/>
                    </a:prstGeom>
                  </pic:spPr>
                </pic:pic>
              </a:graphicData>
            </a:graphic>
          </wp:inline>
        </w:drawing>
      </w:r>
    </w:p>
    <w:p w14:paraId="117C64B6" w14:textId="77777777" w:rsidR="002319BD" w:rsidRPr="009B5C63" w:rsidRDefault="002319BD" w:rsidP="00536569">
      <w:pPr>
        <w:rPr>
          <w:rFonts w:cstheme="minorHAnsi"/>
          <w:sz w:val="20"/>
          <w:szCs w:val="20"/>
        </w:rPr>
      </w:pPr>
      <w:r w:rsidRPr="009B5C63">
        <w:rPr>
          <w:rFonts w:cstheme="minorHAnsi"/>
          <w:sz w:val="20"/>
          <w:szCs w:val="20"/>
        </w:rPr>
        <w:t>Accept default selection for the rest of options.</w:t>
      </w:r>
    </w:p>
    <w:p w14:paraId="6C304619" w14:textId="77777777" w:rsidR="002319BD" w:rsidRPr="009B5C63" w:rsidRDefault="002319BD" w:rsidP="00536569">
      <w:pPr>
        <w:jc w:val="center"/>
        <w:rPr>
          <w:rFonts w:cstheme="minorHAnsi"/>
          <w:sz w:val="20"/>
          <w:szCs w:val="20"/>
        </w:rPr>
      </w:pPr>
      <w:r w:rsidRPr="009B5C63">
        <w:rPr>
          <w:rFonts w:cstheme="minorHAnsi"/>
          <w:noProof/>
        </w:rPr>
        <w:drawing>
          <wp:inline distT="0" distB="0" distL="0" distR="0" wp14:anchorId="0E05A9BB" wp14:editId="0A4D2E99">
            <wp:extent cx="2666010" cy="2067627"/>
            <wp:effectExtent l="0" t="0" r="127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78531" cy="2077338"/>
                    </a:xfrm>
                    <a:prstGeom prst="rect">
                      <a:avLst/>
                    </a:prstGeom>
                  </pic:spPr>
                </pic:pic>
              </a:graphicData>
            </a:graphic>
          </wp:inline>
        </w:drawing>
      </w:r>
    </w:p>
    <w:p w14:paraId="12FE1ED4" w14:textId="77777777" w:rsidR="00EB5BD8" w:rsidRPr="009B5C63" w:rsidRDefault="00EB5BD8" w:rsidP="00536569">
      <w:pPr>
        <w:rPr>
          <w:rFonts w:cstheme="minorHAnsi"/>
          <w:sz w:val="20"/>
          <w:szCs w:val="20"/>
        </w:rPr>
      </w:pPr>
      <w:r w:rsidRPr="009B5C63">
        <w:rPr>
          <w:rFonts w:cstheme="minorHAnsi"/>
          <w:sz w:val="20"/>
          <w:szCs w:val="20"/>
        </w:rPr>
        <w:br w:type="page"/>
      </w:r>
    </w:p>
    <w:p w14:paraId="39F1544D" w14:textId="77777777" w:rsidR="002319BD" w:rsidRPr="009B5C63" w:rsidRDefault="002319BD" w:rsidP="00536569">
      <w:pPr>
        <w:rPr>
          <w:rFonts w:cstheme="minorHAnsi"/>
          <w:sz w:val="20"/>
          <w:szCs w:val="20"/>
        </w:rPr>
      </w:pPr>
      <w:r w:rsidRPr="009B5C63">
        <w:rPr>
          <w:rFonts w:cstheme="minorHAnsi"/>
          <w:sz w:val="20"/>
          <w:szCs w:val="20"/>
        </w:rPr>
        <w:lastRenderedPageBreak/>
        <w:t>Make sure new entries for GIT have been created in start menu.</w:t>
      </w:r>
    </w:p>
    <w:p w14:paraId="7A3BEB08" w14:textId="77777777" w:rsidR="002319BD" w:rsidRPr="009B5C63" w:rsidRDefault="002319BD" w:rsidP="00536569">
      <w:pPr>
        <w:jc w:val="center"/>
        <w:rPr>
          <w:rFonts w:cstheme="minorHAnsi"/>
          <w:sz w:val="20"/>
          <w:szCs w:val="20"/>
        </w:rPr>
      </w:pPr>
      <w:r w:rsidRPr="009B5C63">
        <w:rPr>
          <w:rFonts w:cstheme="minorHAnsi"/>
          <w:noProof/>
        </w:rPr>
        <w:drawing>
          <wp:inline distT="0" distB="0" distL="0" distR="0" wp14:anchorId="4E0157E2" wp14:editId="24954AB3">
            <wp:extent cx="2528374" cy="2446574"/>
            <wp:effectExtent l="0" t="0" r="571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67940" cy="2484860"/>
                    </a:xfrm>
                    <a:prstGeom prst="rect">
                      <a:avLst/>
                    </a:prstGeom>
                  </pic:spPr>
                </pic:pic>
              </a:graphicData>
            </a:graphic>
          </wp:inline>
        </w:drawing>
      </w:r>
    </w:p>
    <w:p w14:paraId="67B482AC" w14:textId="117B5907" w:rsidR="00C46A0B" w:rsidRPr="009B5C63" w:rsidRDefault="00C46A0B" w:rsidP="009D2F56">
      <w:pPr>
        <w:pStyle w:val="Heading2"/>
        <w:rPr>
          <w:rFonts w:asciiTheme="minorHAnsi" w:hAnsiTheme="minorHAnsi" w:cstheme="minorHAnsi"/>
        </w:rPr>
      </w:pPr>
      <w:bookmarkStart w:id="6" w:name="_Toc65225910"/>
      <w:r w:rsidRPr="009B5C63">
        <w:rPr>
          <w:rFonts w:asciiTheme="minorHAnsi" w:hAnsiTheme="minorHAnsi" w:cstheme="minorHAnsi"/>
        </w:rPr>
        <w:t>GIT Documentation – Pro Git</w:t>
      </w:r>
      <w:bookmarkEnd w:id="6"/>
    </w:p>
    <w:p w14:paraId="1305E890" w14:textId="203E2624" w:rsidR="00C46A0B" w:rsidRPr="009B5C63" w:rsidRDefault="00AD7A46" w:rsidP="00536569">
      <w:pPr>
        <w:rPr>
          <w:rFonts w:eastAsiaTheme="majorEastAsia" w:cstheme="minorHAnsi"/>
          <w:b/>
          <w:bCs/>
          <w:color w:val="365F91" w:themeColor="accent1" w:themeShade="BF"/>
          <w:sz w:val="20"/>
          <w:szCs w:val="20"/>
        </w:rPr>
      </w:pPr>
      <w:hyperlink r:id="rId17" w:history="1">
        <w:r w:rsidR="00C46A0B" w:rsidRPr="009B5C63">
          <w:rPr>
            <w:rStyle w:val="Hyperlink"/>
            <w:rFonts w:cstheme="minorHAnsi"/>
            <w:sz w:val="20"/>
            <w:szCs w:val="20"/>
          </w:rPr>
          <w:t>https://git-scm.com/book/en/v2</w:t>
        </w:r>
      </w:hyperlink>
    </w:p>
    <w:p w14:paraId="64B79B40" w14:textId="496A6F98" w:rsidR="00453C47" w:rsidRPr="009B5C63" w:rsidRDefault="009D2F56" w:rsidP="009D2F56">
      <w:pPr>
        <w:pStyle w:val="Heading1"/>
        <w:rPr>
          <w:rFonts w:asciiTheme="minorHAnsi" w:hAnsiTheme="minorHAnsi" w:cstheme="minorHAnsi"/>
        </w:rPr>
      </w:pPr>
      <w:r w:rsidRPr="009B5C63">
        <w:rPr>
          <w:rFonts w:asciiTheme="minorHAnsi" w:hAnsiTheme="minorHAnsi" w:cstheme="minorHAnsi"/>
        </w:rPr>
        <w:t>User’s Guide</w:t>
      </w:r>
    </w:p>
    <w:p w14:paraId="72CBD644" w14:textId="3EB5934B" w:rsidR="006D79EE" w:rsidRPr="009B5C63" w:rsidRDefault="002420A6" w:rsidP="0031021A">
      <w:pPr>
        <w:pStyle w:val="Heading2"/>
        <w:rPr>
          <w:rFonts w:asciiTheme="minorHAnsi" w:hAnsiTheme="minorHAnsi" w:cstheme="minorHAnsi"/>
        </w:rPr>
      </w:pPr>
      <w:bookmarkStart w:id="7" w:name="_Toc65225912"/>
      <w:r>
        <w:rPr>
          <w:rFonts w:asciiTheme="minorHAnsi" w:hAnsiTheme="minorHAnsi" w:cstheme="minorHAnsi"/>
        </w:rPr>
        <w:t>Initial S</w:t>
      </w:r>
      <w:r w:rsidR="00905EB7" w:rsidRPr="009B5C63">
        <w:rPr>
          <w:rFonts w:asciiTheme="minorHAnsi" w:hAnsiTheme="minorHAnsi" w:cstheme="minorHAnsi"/>
        </w:rPr>
        <w:t xml:space="preserve">et </w:t>
      </w:r>
      <w:r>
        <w:rPr>
          <w:rFonts w:asciiTheme="minorHAnsi" w:hAnsiTheme="minorHAnsi" w:cstheme="minorHAnsi"/>
        </w:rPr>
        <w:t>U</w:t>
      </w:r>
      <w:r w:rsidR="00905EB7" w:rsidRPr="009B5C63">
        <w:rPr>
          <w:rFonts w:asciiTheme="minorHAnsi" w:hAnsiTheme="minorHAnsi" w:cstheme="minorHAnsi"/>
        </w:rPr>
        <w:t>p</w:t>
      </w:r>
      <w:bookmarkEnd w:id="7"/>
    </w:p>
    <w:p w14:paraId="10E7DDC0" w14:textId="1CEEE2A3" w:rsidR="002319BD" w:rsidRPr="009B5C63" w:rsidRDefault="002319BD" w:rsidP="0031021A">
      <w:pPr>
        <w:rPr>
          <w:rFonts w:cstheme="minorHAnsi"/>
          <w:sz w:val="20"/>
          <w:szCs w:val="20"/>
        </w:rPr>
      </w:pPr>
      <w:r w:rsidRPr="009B5C63">
        <w:rPr>
          <w:rFonts w:cstheme="minorHAnsi"/>
          <w:sz w:val="20"/>
          <w:szCs w:val="20"/>
        </w:rPr>
        <w:t>This is</w:t>
      </w:r>
      <w:r w:rsidR="00080205" w:rsidRPr="009B5C63">
        <w:rPr>
          <w:rFonts w:cstheme="minorHAnsi"/>
          <w:sz w:val="20"/>
          <w:szCs w:val="20"/>
        </w:rPr>
        <w:t xml:space="preserve"> </w:t>
      </w:r>
      <w:r w:rsidRPr="009B5C63">
        <w:rPr>
          <w:rFonts w:cstheme="minorHAnsi"/>
          <w:sz w:val="20"/>
          <w:szCs w:val="20"/>
        </w:rPr>
        <w:t>one</w:t>
      </w:r>
      <w:r w:rsidR="00905EB7" w:rsidRPr="009B5C63">
        <w:rPr>
          <w:rFonts w:cstheme="minorHAnsi"/>
          <w:sz w:val="20"/>
          <w:szCs w:val="20"/>
        </w:rPr>
        <w:t>-</w:t>
      </w:r>
      <w:r w:rsidRPr="009B5C63">
        <w:rPr>
          <w:rFonts w:cstheme="minorHAnsi"/>
          <w:sz w:val="20"/>
          <w:szCs w:val="20"/>
        </w:rPr>
        <w:t>time task that needs to be done</w:t>
      </w:r>
      <w:r w:rsidR="00080205" w:rsidRPr="009B5C63">
        <w:rPr>
          <w:rFonts w:cstheme="minorHAnsi"/>
          <w:sz w:val="20"/>
          <w:szCs w:val="20"/>
        </w:rPr>
        <w:t xml:space="preserve"> before you </w:t>
      </w:r>
      <w:r w:rsidR="00EF68E4">
        <w:rPr>
          <w:rFonts w:cstheme="minorHAnsi"/>
          <w:sz w:val="20"/>
          <w:szCs w:val="20"/>
        </w:rPr>
        <w:t>start using</w:t>
      </w:r>
      <w:r w:rsidRPr="009B5C63">
        <w:rPr>
          <w:rFonts w:cstheme="minorHAnsi"/>
          <w:sz w:val="20"/>
          <w:szCs w:val="20"/>
        </w:rPr>
        <w:t xml:space="preserve"> GIT.</w:t>
      </w:r>
    </w:p>
    <w:p w14:paraId="4DA0EEFE" w14:textId="61074378" w:rsidR="00E31E44" w:rsidRPr="009B5C63" w:rsidRDefault="00E31E44" w:rsidP="009B5C63">
      <w:pPr>
        <w:pStyle w:val="Heading3"/>
        <w:rPr>
          <w:rFonts w:asciiTheme="minorHAnsi" w:hAnsiTheme="minorHAnsi" w:cstheme="minorHAnsi"/>
        </w:rPr>
      </w:pPr>
      <w:bookmarkStart w:id="8" w:name="_Toc65225913"/>
      <w:r w:rsidRPr="009B5C63">
        <w:rPr>
          <w:rFonts w:asciiTheme="minorHAnsi" w:hAnsiTheme="minorHAnsi" w:cstheme="minorHAnsi"/>
        </w:rPr>
        <w:t>Setup Identity</w:t>
      </w:r>
      <w:bookmarkEnd w:id="8"/>
    </w:p>
    <w:tbl>
      <w:tblPr>
        <w:tblStyle w:val="TableGrid"/>
        <w:tblW w:w="0" w:type="auto"/>
        <w:tblLook w:val="04A0" w:firstRow="1" w:lastRow="0" w:firstColumn="1" w:lastColumn="0" w:noHBand="0" w:noVBand="1"/>
      </w:tblPr>
      <w:tblGrid>
        <w:gridCol w:w="828"/>
        <w:gridCol w:w="8748"/>
      </w:tblGrid>
      <w:tr w:rsidR="006D79EE" w:rsidRPr="009B5C63" w14:paraId="79716FCE" w14:textId="77777777" w:rsidTr="003A51DC">
        <w:tc>
          <w:tcPr>
            <w:tcW w:w="9576" w:type="dxa"/>
            <w:gridSpan w:val="2"/>
          </w:tcPr>
          <w:p w14:paraId="2A32C9B8" w14:textId="0002BE4D" w:rsidR="006D79EE" w:rsidRPr="009B5C63" w:rsidRDefault="002420A6" w:rsidP="002420A6">
            <w:r>
              <w:t>The username and email address</w:t>
            </w:r>
            <w:r w:rsidRPr="009B5C63">
              <w:t xml:space="preserve"> will be recorded with every commit</w:t>
            </w:r>
            <w:r>
              <w:t>s</w:t>
            </w:r>
            <w:r w:rsidRPr="009B5C63">
              <w:t xml:space="preserve"> that you make.</w:t>
            </w:r>
          </w:p>
        </w:tc>
      </w:tr>
      <w:tr w:rsidR="006D79EE" w:rsidRPr="009B5C63" w14:paraId="3430AA58" w14:textId="77777777" w:rsidTr="003A51DC">
        <w:tc>
          <w:tcPr>
            <w:tcW w:w="828" w:type="dxa"/>
          </w:tcPr>
          <w:p w14:paraId="0FDB3B7C" w14:textId="77777777" w:rsidR="006D79EE" w:rsidRPr="009B5C63" w:rsidRDefault="006D79EE"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14:paraId="6885AB15" w14:textId="77777777" w:rsidR="002319BD" w:rsidRPr="009B5C63" w:rsidRDefault="002319BD" w:rsidP="002420A6">
            <w:r w:rsidRPr="009B5C63">
              <w:t>Open Git CMD from start menu.</w:t>
            </w:r>
          </w:p>
          <w:p w14:paraId="6B0136D1" w14:textId="77777777" w:rsidR="002319BD" w:rsidRPr="009B5C63" w:rsidRDefault="002319BD"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14:paraId="28A0E93D" w14:textId="77777777" w:rsidR="002319BD" w:rsidRPr="002420A6" w:rsidRDefault="00EB5BD8"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18"/>
                <w:szCs w:val="18"/>
              </w:rPr>
            </w:pPr>
            <w:r w:rsidRPr="002420A6">
              <w:rPr>
                <w:rFonts w:ascii="Courier New" w:eastAsia="Times New Roman" w:hAnsi="Courier New" w:cs="Courier New"/>
                <w:sz w:val="18"/>
                <w:szCs w:val="18"/>
              </w:rPr>
              <w:t xml:space="preserve">$ </w:t>
            </w:r>
            <w:r w:rsidR="002319BD" w:rsidRPr="002420A6">
              <w:rPr>
                <w:rFonts w:ascii="Courier New" w:eastAsia="Times New Roman" w:hAnsi="Courier New" w:cs="Courier New"/>
                <w:sz w:val="18"/>
                <w:szCs w:val="18"/>
              </w:rPr>
              <w:t>git config --global user.name "Sungwook Kwon"</w:t>
            </w:r>
          </w:p>
          <w:p w14:paraId="40207FA2" w14:textId="0B49EEB9" w:rsidR="002319BD" w:rsidRPr="002420A6" w:rsidRDefault="00EB5BD8"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Hyperlink"/>
                <w:rFonts w:ascii="Courier New" w:eastAsia="Times New Roman" w:hAnsi="Courier New" w:cs="Courier New"/>
                <w:sz w:val="18"/>
                <w:szCs w:val="18"/>
              </w:rPr>
            </w:pPr>
            <w:r w:rsidRPr="002420A6">
              <w:rPr>
                <w:rFonts w:ascii="Courier New" w:eastAsia="Times New Roman" w:hAnsi="Courier New" w:cs="Courier New"/>
                <w:sz w:val="18"/>
                <w:szCs w:val="18"/>
              </w:rPr>
              <w:t xml:space="preserve">$ </w:t>
            </w:r>
            <w:r w:rsidR="002319BD" w:rsidRPr="002420A6">
              <w:rPr>
                <w:rFonts w:ascii="Courier New" w:eastAsia="Times New Roman" w:hAnsi="Courier New" w:cs="Courier New"/>
                <w:sz w:val="18"/>
                <w:szCs w:val="18"/>
              </w:rPr>
              <w:t xml:space="preserve">git config --global user.email </w:t>
            </w:r>
            <w:hyperlink r:id="rId18" w:history="1">
              <w:r w:rsidR="002319BD" w:rsidRPr="002420A6">
                <w:rPr>
                  <w:rStyle w:val="Hyperlink"/>
                  <w:rFonts w:ascii="Courier New" w:eastAsia="Times New Roman" w:hAnsi="Courier New" w:cs="Courier New"/>
                  <w:sz w:val="18"/>
                  <w:szCs w:val="18"/>
                </w:rPr>
                <w:t>sungwook.kwon@jfs.ohio.gov</w:t>
              </w:r>
            </w:hyperlink>
          </w:p>
          <w:p w14:paraId="39CD45B7" w14:textId="77777777" w:rsidR="00EB5BD8" w:rsidRPr="002420A6" w:rsidRDefault="00EB5BD8" w:rsidP="0031021A">
            <w:pPr>
              <w:autoSpaceDE w:val="0"/>
              <w:autoSpaceDN w:val="0"/>
              <w:adjustRightInd w:val="0"/>
              <w:rPr>
                <w:rFonts w:ascii="Courier New" w:hAnsi="Courier New" w:cs="Courier New"/>
                <w:sz w:val="18"/>
                <w:szCs w:val="18"/>
              </w:rPr>
            </w:pPr>
            <w:r w:rsidRPr="002420A6">
              <w:rPr>
                <w:rFonts w:ascii="Courier New" w:hAnsi="Courier New" w:cs="Courier New"/>
                <w:sz w:val="18"/>
                <w:szCs w:val="18"/>
              </w:rPr>
              <w:t>$ git config --global --list</w:t>
            </w:r>
          </w:p>
          <w:p w14:paraId="12F84B7C" w14:textId="77777777" w:rsidR="00EB5BD8" w:rsidRPr="002420A6" w:rsidRDefault="00EB5BD8" w:rsidP="0031021A">
            <w:pPr>
              <w:autoSpaceDE w:val="0"/>
              <w:autoSpaceDN w:val="0"/>
              <w:adjustRightInd w:val="0"/>
              <w:rPr>
                <w:rFonts w:ascii="Courier New" w:hAnsi="Courier New" w:cs="Courier New"/>
                <w:sz w:val="18"/>
                <w:szCs w:val="18"/>
              </w:rPr>
            </w:pPr>
            <w:r w:rsidRPr="002420A6">
              <w:rPr>
                <w:rFonts w:ascii="Courier New" w:hAnsi="Courier New" w:cs="Courier New"/>
                <w:sz w:val="18"/>
                <w:szCs w:val="18"/>
              </w:rPr>
              <w:t>user.name=SungWook Kwon</w:t>
            </w:r>
          </w:p>
          <w:p w14:paraId="5A748AE5" w14:textId="77777777" w:rsidR="00EB5BD8" w:rsidRPr="002420A6" w:rsidRDefault="00EB5BD8" w:rsidP="0031021A">
            <w:pPr>
              <w:autoSpaceDE w:val="0"/>
              <w:autoSpaceDN w:val="0"/>
              <w:adjustRightInd w:val="0"/>
              <w:rPr>
                <w:rFonts w:ascii="Courier New" w:hAnsi="Courier New" w:cs="Courier New"/>
                <w:sz w:val="18"/>
                <w:szCs w:val="18"/>
              </w:rPr>
            </w:pPr>
            <w:r w:rsidRPr="002420A6">
              <w:rPr>
                <w:rFonts w:ascii="Courier New" w:hAnsi="Courier New" w:cs="Courier New"/>
                <w:sz w:val="18"/>
                <w:szCs w:val="18"/>
              </w:rPr>
              <w:t>user.email=sungwook.kwon@jfs.ohio.gov</w:t>
            </w:r>
          </w:p>
          <w:p w14:paraId="44014B88" w14:textId="77777777" w:rsidR="006D79EE" w:rsidRPr="009B5C63" w:rsidRDefault="00EB5BD8"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w:t>
            </w:r>
          </w:p>
          <w:p w14:paraId="00BB802B" w14:textId="77777777" w:rsidR="00EB5BD8" w:rsidRPr="009B5C63" w:rsidRDefault="00EB5BD8"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r>
      <w:tr w:rsidR="00CC7B4B" w:rsidRPr="009B5C63" w14:paraId="044E2779" w14:textId="77777777" w:rsidTr="003A51DC">
        <w:tc>
          <w:tcPr>
            <w:tcW w:w="828" w:type="dxa"/>
          </w:tcPr>
          <w:p w14:paraId="4A03B8B4" w14:textId="77777777" w:rsidR="00CC7B4B" w:rsidRPr="009B5C63" w:rsidRDefault="00CC7B4B" w:rsidP="002420A6">
            <w:r w:rsidRPr="009B5C63">
              <w:t>Ref</w:t>
            </w:r>
            <w:r w:rsidR="003A7B2D" w:rsidRPr="009B5C63">
              <w:t>.</w:t>
            </w:r>
          </w:p>
        </w:tc>
        <w:tc>
          <w:tcPr>
            <w:tcW w:w="8748" w:type="dxa"/>
          </w:tcPr>
          <w:p w14:paraId="0BD1A25B" w14:textId="2E57F92A" w:rsidR="00CC7B4B" w:rsidRPr="009B5C63" w:rsidRDefault="00AD7A46" w:rsidP="002420A6">
            <w:hyperlink r:id="rId19" w:history="1">
              <w:r w:rsidR="00CC7B4B" w:rsidRPr="009B5C63">
                <w:rPr>
                  <w:rStyle w:val="Hyperlink"/>
                  <w:rFonts w:cstheme="minorHAnsi"/>
                  <w:sz w:val="20"/>
                  <w:szCs w:val="20"/>
                </w:rPr>
                <w:t>https://git-scm.com/docs/git-config</w:t>
              </w:r>
            </w:hyperlink>
          </w:p>
        </w:tc>
      </w:tr>
    </w:tbl>
    <w:p w14:paraId="454CF917" w14:textId="44A3C98C" w:rsidR="004F7377" w:rsidRPr="009B5C63" w:rsidRDefault="002473E7" w:rsidP="0031021A">
      <w:pPr>
        <w:pStyle w:val="Heading2"/>
        <w:rPr>
          <w:rFonts w:asciiTheme="minorHAnsi" w:hAnsiTheme="minorHAnsi" w:cstheme="minorHAnsi"/>
        </w:rPr>
      </w:pPr>
      <w:bookmarkStart w:id="9" w:name="_Toc65225914"/>
      <w:r w:rsidRPr="009B5C63">
        <w:rPr>
          <w:rFonts w:asciiTheme="minorHAnsi" w:hAnsiTheme="minorHAnsi" w:cstheme="minorHAnsi"/>
        </w:rPr>
        <w:t>Set up remote repository</w:t>
      </w:r>
      <w:bookmarkEnd w:id="9"/>
    </w:p>
    <w:p w14:paraId="5A77D37A" w14:textId="7FEE29EC" w:rsidR="00E31E44" w:rsidRPr="009B5C63" w:rsidRDefault="00E31E44" w:rsidP="007629B2">
      <w:pPr>
        <w:pStyle w:val="Heading3"/>
        <w:rPr>
          <w:rFonts w:asciiTheme="minorHAnsi" w:hAnsiTheme="minorHAnsi" w:cstheme="minorHAnsi"/>
        </w:rPr>
      </w:pPr>
      <w:r w:rsidRPr="009B5C63">
        <w:rPr>
          <w:rFonts w:asciiTheme="minorHAnsi" w:hAnsiTheme="minorHAnsi" w:cstheme="minorHAnsi"/>
        </w:rPr>
        <w:t>Clone remote repository</w:t>
      </w:r>
    </w:p>
    <w:tbl>
      <w:tblPr>
        <w:tblStyle w:val="TableGrid"/>
        <w:tblW w:w="0" w:type="auto"/>
        <w:tblLook w:val="04A0" w:firstRow="1" w:lastRow="0" w:firstColumn="1" w:lastColumn="0" w:noHBand="0" w:noVBand="1"/>
      </w:tblPr>
      <w:tblGrid>
        <w:gridCol w:w="828"/>
        <w:gridCol w:w="8748"/>
      </w:tblGrid>
      <w:tr w:rsidR="005A4C94" w:rsidRPr="009B5C63" w14:paraId="5F784DBD" w14:textId="77777777" w:rsidTr="005A4C94">
        <w:tc>
          <w:tcPr>
            <w:tcW w:w="9576" w:type="dxa"/>
            <w:gridSpan w:val="2"/>
          </w:tcPr>
          <w:p w14:paraId="34FCC0AC" w14:textId="3CCCD699" w:rsidR="005A4C94" w:rsidRPr="009B5C63" w:rsidRDefault="00003A67" w:rsidP="00003A67">
            <w:r>
              <w:t>Both local and remote don’t exist yet. Create a remote repository first then clone it to the local.</w:t>
            </w:r>
          </w:p>
        </w:tc>
      </w:tr>
      <w:tr w:rsidR="005A4C94" w:rsidRPr="009B5C63" w14:paraId="60F3F091" w14:textId="77777777" w:rsidTr="005A4C94">
        <w:tc>
          <w:tcPr>
            <w:tcW w:w="828" w:type="dxa"/>
          </w:tcPr>
          <w:p w14:paraId="254B41E6" w14:textId="77777777" w:rsidR="005A4C94" w:rsidRPr="009B5C63" w:rsidRDefault="005A4C94" w:rsidP="0031021A">
            <w:pPr>
              <w:rPr>
                <w:rFonts w:cstheme="minorHAnsi"/>
                <w:sz w:val="20"/>
                <w:szCs w:val="20"/>
              </w:rPr>
            </w:pPr>
          </w:p>
        </w:tc>
        <w:tc>
          <w:tcPr>
            <w:tcW w:w="8748" w:type="dxa"/>
          </w:tcPr>
          <w:p w14:paraId="532BE028" w14:textId="77777777" w:rsidR="005A4C94" w:rsidRPr="009B5C63" w:rsidRDefault="005A4C94" w:rsidP="0031021A">
            <w:pPr>
              <w:rPr>
                <w:rFonts w:cstheme="minorHAnsi"/>
                <w:sz w:val="20"/>
                <w:szCs w:val="20"/>
              </w:rPr>
            </w:pPr>
            <w:r w:rsidRPr="009B5C63">
              <w:rPr>
                <w:rFonts w:cstheme="minorHAnsi"/>
                <w:sz w:val="20"/>
                <w:szCs w:val="20"/>
              </w:rPr>
              <w:t>Login Visual Studio repository with your state ID.</w:t>
            </w:r>
          </w:p>
          <w:p w14:paraId="554342EF" w14:textId="77777777" w:rsidR="005A4C94" w:rsidRPr="009B5C63" w:rsidRDefault="005A4C94" w:rsidP="0031021A">
            <w:pPr>
              <w:rPr>
                <w:rFonts w:cstheme="minorHAnsi"/>
                <w:sz w:val="20"/>
                <w:szCs w:val="20"/>
              </w:rPr>
            </w:pPr>
          </w:p>
          <w:p w14:paraId="106BB3F4" w14:textId="7FFE7E72" w:rsidR="005A4C94" w:rsidRPr="009B5C63" w:rsidRDefault="00AD7A46" w:rsidP="0031021A">
            <w:pPr>
              <w:rPr>
                <w:rFonts w:cstheme="minorHAnsi"/>
                <w:sz w:val="20"/>
                <w:szCs w:val="20"/>
              </w:rPr>
            </w:pPr>
            <w:hyperlink r:id="rId20" w:history="1">
              <w:r w:rsidR="005A4C94" w:rsidRPr="009B5C63">
                <w:rPr>
                  <w:rStyle w:val="Hyperlink"/>
                  <w:rFonts w:cstheme="minorHAnsi"/>
                  <w:sz w:val="20"/>
                  <w:szCs w:val="20"/>
                </w:rPr>
                <w:t>http://odjfs.visualstudio.com</w:t>
              </w:r>
            </w:hyperlink>
          </w:p>
          <w:p w14:paraId="0EE3450D" w14:textId="77777777" w:rsidR="005A4C94" w:rsidRPr="009B5C63" w:rsidRDefault="005A4C94" w:rsidP="0031021A">
            <w:pPr>
              <w:rPr>
                <w:rFonts w:cstheme="minorHAnsi"/>
                <w:sz w:val="20"/>
                <w:szCs w:val="20"/>
              </w:rPr>
            </w:pPr>
          </w:p>
          <w:p w14:paraId="3FDCBA0C" w14:textId="77777777" w:rsidR="005A4C94" w:rsidRPr="009B5C63" w:rsidRDefault="005A4C94" w:rsidP="0031021A">
            <w:pPr>
              <w:rPr>
                <w:rFonts w:cstheme="minorHAnsi"/>
                <w:sz w:val="20"/>
                <w:szCs w:val="20"/>
              </w:rPr>
            </w:pPr>
            <w:r w:rsidRPr="009B5C63">
              <w:rPr>
                <w:rFonts w:cstheme="minorHAnsi"/>
                <w:sz w:val="20"/>
                <w:szCs w:val="20"/>
              </w:rPr>
              <w:t>All FileNet projects are found under “FileNet” project. Select “FileNet”.</w:t>
            </w:r>
          </w:p>
          <w:p w14:paraId="11DA2C4A" w14:textId="77777777" w:rsidR="005A4C94" w:rsidRPr="009B5C63" w:rsidRDefault="005A4C94" w:rsidP="0031021A">
            <w:pPr>
              <w:rPr>
                <w:rFonts w:cstheme="minorHAnsi"/>
                <w:sz w:val="20"/>
                <w:szCs w:val="20"/>
              </w:rPr>
            </w:pPr>
          </w:p>
          <w:p w14:paraId="79E1C2C2" w14:textId="77777777" w:rsidR="005A4C94" w:rsidRPr="009B5C63" w:rsidRDefault="005A4C94" w:rsidP="0031021A">
            <w:pPr>
              <w:rPr>
                <w:rFonts w:cstheme="minorHAnsi"/>
                <w:sz w:val="20"/>
                <w:szCs w:val="20"/>
              </w:rPr>
            </w:pPr>
            <w:r w:rsidRPr="009B5C63">
              <w:rPr>
                <w:rFonts w:cstheme="minorHAnsi"/>
                <w:noProof/>
              </w:rPr>
              <w:lastRenderedPageBreak/>
              <w:drawing>
                <wp:inline distT="0" distB="0" distL="0" distR="0" wp14:anchorId="0E5F8774" wp14:editId="01DC1921">
                  <wp:extent cx="3917950" cy="1307239"/>
                  <wp:effectExtent l="38100" t="38100" r="101600" b="1028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88521" cy="1330785"/>
                          </a:xfrm>
                          <a:prstGeom prst="rect">
                            <a:avLst/>
                          </a:prstGeom>
                          <a:effectLst>
                            <a:outerShdw blurRad="50800" dist="38100" dir="2700000" algn="tl" rotWithShape="0">
                              <a:prstClr val="black">
                                <a:alpha val="40000"/>
                              </a:prstClr>
                            </a:outerShdw>
                          </a:effectLst>
                        </pic:spPr>
                      </pic:pic>
                    </a:graphicData>
                  </a:graphic>
                </wp:inline>
              </w:drawing>
            </w:r>
          </w:p>
          <w:p w14:paraId="64F98F4D" w14:textId="77777777" w:rsidR="005A4C94" w:rsidRPr="009B5C63" w:rsidRDefault="005A4C94" w:rsidP="0031021A">
            <w:pPr>
              <w:rPr>
                <w:rFonts w:cstheme="minorHAnsi"/>
                <w:sz w:val="20"/>
                <w:szCs w:val="20"/>
              </w:rPr>
            </w:pPr>
            <w:r w:rsidRPr="009B5C63">
              <w:rPr>
                <w:rFonts w:cstheme="minorHAnsi"/>
                <w:sz w:val="20"/>
                <w:szCs w:val="20"/>
              </w:rPr>
              <w:t>Select the repository that needs to be copied (cloned) to the local copy (clone) of it.</w:t>
            </w:r>
          </w:p>
          <w:p w14:paraId="54FB5C81" w14:textId="77777777" w:rsidR="005A4C94" w:rsidRPr="009B5C63" w:rsidRDefault="005A4C94" w:rsidP="0031021A">
            <w:pPr>
              <w:rPr>
                <w:rFonts w:cstheme="minorHAnsi"/>
                <w:sz w:val="20"/>
                <w:szCs w:val="20"/>
              </w:rPr>
            </w:pPr>
          </w:p>
          <w:p w14:paraId="4A18B168" w14:textId="16BAD230" w:rsidR="005A4C94" w:rsidRPr="009B5C63" w:rsidRDefault="00EA262E" w:rsidP="0031021A">
            <w:pPr>
              <w:rPr>
                <w:rFonts w:cstheme="minorHAnsi"/>
                <w:sz w:val="20"/>
                <w:szCs w:val="20"/>
              </w:rPr>
            </w:pPr>
            <w:r w:rsidRPr="009B5C63">
              <w:rPr>
                <w:rFonts w:cstheme="minorHAnsi"/>
                <w:noProof/>
              </w:rPr>
              <w:drawing>
                <wp:inline distT="0" distB="0" distL="0" distR="0" wp14:anchorId="181E410C" wp14:editId="47FF99CE">
                  <wp:extent cx="5315415" cy="1466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41719" cy="1474109"/>
                          </a:xfrm>
                          <a:prstGeom prst="rect">
                            <a:avLst/>
                          </a:prstGeom>
                        </pic:spPr>
                      </pic:pic>
                    </a:graphicData>
                  </a:graphic>
                </wp:inline>
              </w:drawing>
            </w:r>
          </w:p>
          <w:p w14:paraId="305AB5E1" w14:textId="77777777" w:rsidR="00B27BC3" w:rsidRPr="009B5C63" w:rsidRDefault="00B27BC3" w:rsidP="0031021A">
            <w:pPr>
              <w:rPr>
                <w:rFonts w:cstheme="minorHAnsi"/>
                <w:sz w:val="20"/>
                <w:szCs w:val="20"/>
              </w:rPr>
            </w:pPr>
          </w:p>
          <w:p w14:paraId="5B33CE8D" w14:textId="7AE2D5EC" w:rsidR="00B27BC3" w:rsidRPr="009B5C63" w:rsidRDefault="00B27BC3" w:rsidP="0031021A">
            <w:pPr>
              <w:rPr>
                <w:rFonts w:cstheme="minorHAnsi"/>
                <w:sz w:val="20"/>
                <w:szCs w:val="20"/>
              </w:rPr>
            </w:pPr>
            <w:r w:rsidRPr="009B5C63">
              <w:rPr>
                <w:rFonts w:cstheme="minorHAnsi"/>
                <w:sz w:val="20"/>
                <w:szCs w:val="20"/>
              </w:rPr>
              <w:t>To clone the repository, you need a url for the repository.</w:t>
            </w:r>
            <w:r w:rsidR="00B94320" w:rsidRPr="009B5C63">
              <w:rPr>
                <w:rFonts w:cstheme="minorHAnsi"/>
                <w:sz w:val="20"/>
                <w:szCs w:val="20"/>
              </w:rPr>
              <w:t xml:space="preserve"> </w:t>
            </w:r>
            <w:r w:rsidRPr="009B5C63">
              <w:rPr>
                <w:rFonts w:cstheme="minorHAnsi"/>
                <w:sz w:val="20"/>
                <w:szCs w:val="20"/>
              </w:rPr>
              <w:t>Click “Clone” button to see</w:t>
            </w:r>
            <w:r w:rsidR="00B94320" w:rsidRPr="009B5C63">
              <w:rPr>
                <w:rFonts w:cstheme="minorHAnsi"/>
                <w:sz w:val="20"/>
                <w:szCs w:val="20"/>
              </w:rPr>
              <w:t xml:space="preserve"> the url </w:t>
            </w:r>
            <w:r w:rsidRPr="009B5C63">
              <w:rPr>
                <w:rFonts w:cstheme="minorHAnsi"/>
                <w:sz w:val="20"/>
                <w:szCs w:val="20"/>
              </w:rPr>
              <w:t>and copy</w:t>
            </w:r>
            <w:r w:rsidR="00B94320" w:rsidRPr="009B5C63">
              <w:rPr>
                <w:rFonts w:cstheme="minorHAnsi"/>
                <w:sz w:val="20"/>
                <w:szCs w:val="20"/>
              </w:rPr>
              <w:t xml:space="preserve"> it</w:t>
            </w:r>
            <w:r w:rsidRPr="009B5C63">
              <w:rPr>
                <w:rFonts w:cstheme="minorHAnsi"/>
                <w:sz w:val="20"/>
                <w:szCs w:val="20"/>
              </w:rPr>
              <w:t>.</w:t>
            </w:r>
          </w:p>
          <w:p w14:paraId="22DA5643" w14:textId="6082570F" w:rsidR="002D51CE" w:rsidRPr="009B5C63" w:rsidRDefault="00B94320" w:rsidP="0031021A">
            <w:pPr>
              <w:rPr>
                <w:rFonts w:cstheme="minorHAnsi"/>
                <w:sz w:val="20"/>
                <w:szCs w:val="20"/>
              </w:rPr>
            </w:pPr>
            <w:r w:rsidRPr="009B5C63">
              <w:rPr>
                <w:rFonts w:cstheme="minorHAnsi"/>
                <w:sz w:val="20"/>
                <w:szCs w:val="20"/>
              </w:rPr>
              <w:t xml:space="preserve">Go to </w:t>
            </w:r>
            <w:r w:rsidR="002D51CE" w:rsidRPr="009B5C63">
              <w:rPr>
                <w:rFonts w:cstheme="minorHAnsi"/>
                <w:sz w:val="20"/>
                <w:szCs w:val="20"/>
              </w:rPr>
              <w:t>GIT</w:t>
            </w:r>
            <w:r w:rsidRPr="009B5C63">
              <w:rPr>
                <w:rFonts w:cstheme="minorHAnsi"/>
                <w:sz w:val="20"/>
                <w:szCs w:val="20"/>
              </w:rPr>
              <w:t xml:space="preserve"> Bash, then clone the repository with copied URL</w:t>
            </w:r>
            <w:r w:rsidR="001E2433" w:rsidRPr="009B5C63">
              <w:rPr>
                <w:rFonts w:cstheme="minorHAnsi"/>
                <w:sz w:val="20"/>
                <w:szCs w:val="20"/>
              </w:rPr>
              <w:t>.</w:t>
            </w:r>
          </w:p>
          <w:p w14:paraId="0352B7AA" w14:textId="663AB6B7" w:rsidR="00B94320" w:rsidRPr="009B5C63" w:rsidRDefault="00B94320" w:rsidP="0031021A">
            <w:pPr>
              <w:rPr>
                <w:rFonts w:cstheme="minorHAnsi"/>
                <w:sz w:val="20"/>
                <w:szCs w:val="20"/>
              </w:rPr>
            </w:pPr>
          </w:p>
          <w:p w14:paraId="07FAEB68" w14:textId="77777777" w:rsidR="00B94320" w:rsidRPr="009B5C63" w:rsidRDefault="00B94320" w:rsidP="00B94320">
            <w:pPr>
              <w:autoSpaceDE w:val="0"/>
              <w:autoSpaceDN w:val="0"/>
              <w:adjustRightInd w:val="0"/>
              <w:rPr>
                <w:rFonts w:cstheme="minorHAnsi"/>
                <w:color w:val="BFBF00"/>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w:t>
            </w:r>
          </w:p>
          <w:p w14:paraId="4025B884" w14:textId="65FB1FC5" w:rsidR="00B94320" w:rsidRPr="009B5C63" w:rsidRDefault="00B94320" w:rsidP="00B94320">
            <w:pPr>
              <w:autoSpaceDE w:val="0"/>
              <w:autoSpaceDN w:val="0"/>
              <w:adjustRightInd w:val="0"/>
              <w:rPr>
                <w:rFonts w:cstheme="minorHAnsi"/>
                <w:sz w:val="18"/>
                <w:szCs w:val="18"/>
              </w:rPr>
            </w:pPr>
            <w:r w:rsidRPr="009B5C63">
              <w:rPr>
                <w:rFonts w:cstheme="minorHAnsi"/>
                <w:sz w:val="18"/>
                <w:szCs w:val="18"/>
              </w:rPr>
              <w:t>$ cd c:/git</w:t>
            </w:r>
          </w:p>
          <w:p w14:paraId="02248197" w14:textId="77777777" w:rsidR="00B94320" w:rsidRPr="009B5C63" w:rsidRDefault="00B94320" w:rsidP="00B94320">
            <w:pPr>
              <w:autoSpaceDE w:val="0"/>
              <w:autoSpaceDN w:val="0"/>
              <w:adjustRightInd w:val="0"/>
              <w:rPr>
                <w:rFonts w:cstheme="minorHAnsi"/>
                <w:sz w:val="18"/>
                <w:szCs w:val="18"/>
              </w:rPr>
            </w:pPr>
          </w:p>
          <w:p w14:paraId="4D8C24F8" w14:textId="243AEE69" w:rsidR="00B94320" w:rsidRPr="009B5C63" w:rsidRDefault="00B94320" w:rsidP="00B94320">
            <w:pPr>
              <w:autoSpaceDE w:val="0"/>
              <w:autoSpaceDN w:val="0"/>
              <w:adjustRightInd w:val="0"/>
              <w:rPr>
                <w:rFonts w:cstheme="minorHAnsi"/>
                <w:color w:val="BFBF00"/>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w:t>
            </w:r>
          </w:p>
          <w:p w14:paraId="68C66119" w14:textId="77777777" w:rsidR="00B94320" w:rsidRPr="009B5C63" w:rsidRDefault="00B94320" w:rsidP="00B94320">
            <w:pPr>
              <w:autoSpaceDE w:val="0"/>
              <w:autoSpaceDN w:val="0"/>
              <w:adjustRightInd w:val="0"/>
              <w:rPr>
                <w:rFonts w:cstheme="minorHAnsi"/>
                <w:sz w:val="18"/>
                <w:szCs w:val="18"/>
              </w:rPr>
            </w:pPr>
          </w:p>
          <w:p w14:paraId="1D87F4A5" w14:textId="75219DAF" w:rsidR="00B94320" w:rsidRPr="009B5C63" w:rsidRDefault="00B94320" w:rsidP="00B94320">
            <w:pPr>
              <w:autoSpaceDE w:val="0"/>
              <w:autoSpaceDN w:val="0"/>
              <w:adjustRightInd w:val="0"/>
              <w:rPr>
                <w:rFonts w:cstheme="minorHAnsi"/>
                <w:color w:val="BFBF00"/>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w:t>
            </w:r>
          </w:p>
          <w:p w14:paraId="03C11B63" w14:textId="77777777" w:rsidR="00B94320" w:rsidRPr="009B5C63" w:rsidRDefault="00B94320" w:rsidP="00B94320">
            <w:pPr>
              <w:autoSpaceDE w:val="0"/>
              <w:autoSpaceDN w:val="0"/>
              <w:adjustRightInd w:val="0"/>
              <w:rPr>
                <w:rFonts w:cstheme="minorHAnsi"/>
                <w:sz w:val="18"/>
                <w:szCs w:val="18"/>
              </w:rPr>
            </w:pPr>
            <w:r w:rsidRPr="009B5C63">
              <w:rPr>
                <w:rFonts w:cstheme="minorHAnsi"/>
                <w:sz w:val="18"/>
                <w:szCs w:val="18"/>
              </w:rPr>
              <w:t>$ git clone https://odjfs.visualstudio.com/Filenet/_git/COTS-TEST</w:t>
            </w:r>
          </w:p>
          <w:p w14:paraId="22445658" w14:textId="77777777" w:rsidR="00B94320" w:rsidRPr="009B5C63" w:rsidRDefault="00B94320" w:rsidP="00B94320">
            <w:pPr>
              <w:autoSpaceDE w:val="0"/>
              <w:autoSpaceDN w:val="0"/>
              <w:adjustRightInd w:val="0"/>
              <w:rPr>
                <w:rFonts w:cstheme="minorHAnsi"/>
                <w:sz w:val="18"/>
                <w:szCs w:val="18"/>
              </w:rPr>
            </w:pPr>
            <w:r w:rsidRPr="009B5C63">
              <w:rPr>
                <w:rFonts w:cstheme="minorHAnsi"/>
                <w:sz w:val="18"/>
                <w:szCs w:val="18"/>
              </w:rPr>
              <w:t>Cloning into 'COTS-TEST'...</w:t>
            </w:r>
          </w:p>
          <w:p w14:paraId="32B13C58" w14:textId="77777777" w:rsidR="00B94320" w:rsidRPr="009B5C63" w:rsidRDefault="00B94320" w:rsidP="00B94320">
            <w:pPr>
              <w:autoSpaceDE w:val="0"/>
              <w:autoSpaceDN w:val="0"/>
              <w:adjustRightInd w:val="0"/>
              <w:rPr>
                <w:rFonts w:cstheme="minorHAnsi"/>
                <w:sz w:val="18"/>
                <w:szCs w:val="18"/>
              </w:rPr>
            </w:pPr>
            <w:r w:rsidRPr="009B5C63">
              <w:rPr>
                <w:rFonts w:cstheme="minorHAnsi"/>
                <w:sz w:val="18"/>
                <w:szCs w:val="18"/>
              </w:rPr>
              <w:t>warning: You appear to have cloned an empty repository.</w:t>
            </w:r>
          </w:p>
          <w:p w14:paraId="5464D5A8" w14:textId="77777777" w:rsidR="00B94320" w:rsidRPr="009B5C63" w:rsidRDefault="00B94320" w:rsidP="00B94320">
            <w:pPr>
              <w:autoSpaceDE w:val="0"/>
              <w:autoSpaceDN w:val="0"/>
              <w:adjustRightInd w:val="0"/>
              <w:rPr>
                <w:rFonts w:cstheme="minorHAnsi"/>
                <w:sz w:val="18"/>
                <w:szCs w:val="18"/>
              </w:rPr>
            </w:pPr>
          </w:p>
          <w:p w14:paraId="7CED3A36" w14:textId="77777777" w:rsidR="00B94320" w:rsidRPr="009B5C63" w:rsidRDefault="00B94320" w:rsidP="00B94320">
            <w:pPr>
              <w:autoSpaceDE w:val="0"/>
              <w:autoSpaceDN w:val="0"/>
              <w:adjustRightInd w:val="0"/>
              <w:rPr>
                <w:rFonts w:cstheme="minorHAnsi"/>
                <w:color w:val="BFBF00"/>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w:t>
            </w:r>
          </w:p>
          <w:p w14:paraId="33DF361C" w14:textId="77777777" w:rsidR="00B94320" w:rsidRPr="009B5C63" w:rsidRDefault="00B94320" w:rsidP="00B94320">
            <w:pPr>
              <w:autoSpaceDE w:val="0"/>
              <w:autoSpaceDN w:val="0"/>
              <w:adjustRightInd w:val="0"/>
              <w:rPr>
                <w:rFonts w:cstheme="minorHAnsi"/>
                <w:sz w:val="18"/>
                <w:szCs w:val="18"/>
              </w:rPr>
            </w:pPr>
            <w:r w:rsidRPr="009B5C63">
              <w:rPr>
                <w:rFonts w:cstheme="minorHAnsi"/>
                <w:sz w:val="18"/>
                <w:szCs w:val="18"/>
              </w:rPr>
              <w:t>$ cd cots-test</w:t>
            </w:r>
          </w:p>
          <w:p w14:paraId="152B99D4" w14:textId="77777777" w:rsidR="00B94320" w:rsidRPr="009B5C63" w:rsidRDefault="00B94320" w:rsidP="00B94320">
            <w:pPr>
              <w:autoSpaceDE w:val="0"/>
              <w:autoSpaceDN w:val="0"/>
              <w:adjustRightInd w:val="0"/>
              <w:rPr>
                <w:rFonts w:cstheme="minorHAnsi"/>
                <w:sz w:val="18"/>
                <w:szCs w:val="18"/>
              </w:rPr>
            </w:pPr>
          </w:p>
          <w:p w14:paraId="44B922B2" w14:textId="77777777" w:rsidR="00B94320" w:rsidRPr="009B5C63" w:rsidRDefault="00B94320" w:rsidP="00B94320">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master)</w:t>
            </w:r>
          </w:p>
          <w:p w14:paraId="0D74E7D9" w14:textId="77777777" w:rsidR="00B94320" w:rsidRPr="009B5C63" w:rsidRDefault="00B94320" w:rsidP="00B94320">
            <w:pPr>
              <w:autoSpaceDE w:val="0"/>
              <w:autoSpaceDN w:val="0"/>
              <w:adjustRightInd w:val="0"/>
              <w:rPr>
                <w:rFonts w:cstheme="minorHAnsi"/>
                <w:sz w:val="18"/>
                <w:szCs w:val="18"/>
              </w:rPr>
            </w:pPr>
            <w:r w:rsidRPr="009B5C63">
              <w:rPr>
                <w:rFonts w:cstheme="minorHAnsi"/>
                <w:sz w:val="18"/>
                <w:szCs w:val="18"/>
              </w:rPr>
              <w:t>$ git status</w:t>
            </w:r>
          </w:p>
          <w:p w14:paraId="58EF39DC" w14:textId="77777777" w:rsidR="00B94320" w:rsidRPr="009B5C63" w:rsidRDefault="00B94320" w:rsidP="00B94320">
            <w:pPr>
              <w:autoSpaceDE w:val="0"/>
              <w:autoSpaceDN w:val="0"/>
              <w:adjustRightInd w:val="0"/>
              <w:rPr>
                <w:rFonts w:cstheme="minorHAnsi"/>
                <w:sz w:val="18"/>
                <w:szCs w:val="18"/>
              </w:rPr>
            </w:pPr>
            <w:r w:rsidRPr="009B5C63">
              <w:rPr>
                <w:rFonts w:cstheme="minorHAnsi"/>
                <w:sz w:val="18"/>
                <w:szCs w:val="18"/>
              </w:rPr>
              <w:t>On branch master</w:t>
            </w:r>
          </w:p>
          <w:p w14:paraId="6C8B9871" w14:textId="77777777" w:rsidR="00B94320" w:rsidRPr="009B5C63" w:rsidRDefault="00B94320" w:rsidP="00B94320">
            <w:pPr>
              <w:autoSpaceDE w:val="0"/>
              <w:autoSpaceDN w:val="0"/>
              <w:adjustRightInd w:val="0"/>
              <w:rPr>
                <w:rFonts w:cstheme="minorHAnsi"/>
                <w:sz w:val="18"/>
                <w:szCs w:val="18"/>
              </w:rPr>
            </w:pPr>
          </w:p>
          <w:p w14:paraId="426419FE" w14:textId="77777777" w:rsidR="00B94320" w:rsidRPr="009B5C63" w:rsidRDefault="00B94320" w:rsidP="00B94320">
            <w:pPr>
              <w:autoSpaceDE w:val="0"/>
              <w:autoSpaceDN w:val="0"/>
              <w:adjustRightInd w:val="0"/>
              <w:rPr>
                <w:rFonts w:cstheme="minorHAnsi"/>
                <w:sz w:val="18"/>
                <w:szCs w:val="18"/>
              </w:rPr>
            </w:pPr>
            <w:r w:rsidRPr="009B5C63">
              <w:rPr>
                <w:rFonts w:cstheme="minorHAnsi"/>
                <w:sz w:val="18"/>
                <w:szCs w:val="18"/>
              </w:rPr>
              <w:t>No commits yet</w:t>
            </w:r>
          </w:p>
          <w:p w14:paraId="1545F154" w14:textId="77777777" w:rsidR="00B94320" w:rsidRPr="009B5C63" w:rsidRDefault="00B94320" w:rsidP="00B94320">
            <w:pPr>
              <w:autoSpaceDE w:val="0"/>
              <w:autoSpaceDN w:val="0"/>
              <w:adjustRightInd w:val="0"/>
              <w:rPr>
                <w:rFonts w:cstheme="minorHAnsi"/>
                <w:sz w:val="18"/>
                <w:szCs w:val="18"/>
              </w:rPr>
            </w:pPr>
          </w:p>
          <w:p w14:paraId="3747E501" w14:textId="77777777" w:rsidR="00B94320" w:rsidRPr="009B5C63" w:rsidRDefault="00B94320" w:rsidP="00B94320">
            <w:pPr>
              <w:autoSpaceDE w:val="0"/>
              <w:autoSpaceDN w:val="0"/>
              <w:adjustRightInd w:val="0"/>
              <w:rPr>
                <w:rFonts w:cstheme="minorHAnsi"/>
                <w:sz w:val="18"/>
                <w:szCs w:val="18"/>
              </w:rPr>
            </w:pPr>
            <w:r w:rsidRPr="009B5C63">
              <w:rPr>
                <w:rFonts w:cstheme="minorHAnsi"/>
                <w:sz w:val="18"/>
                <w:szCs w:val="18"/>
              </w:rPr>
              <w:t>nothing to commit (create/copy files and use "git add" to track)</w:t>
            </w:r>
          </w:p>
          <w:p w14:paraId="758071A7" w14:textId="6B169835" w:rsidR="00B94320" w:rsidRPr="009B5C63" w:rsidRDefault="00B94320" w:rsidP="0031021A">
            <w:pPr>
              <w:rPr>
                <w:rFonts w:cstheme="minorHAnsi"/>
                <w:sz w:val="20"/>
                <w:szCs w:val="20"/>
              </w:rPr>
            </w:pPr>
          </w:p>
          <w:p w14:paraId="07B08B8C" w14:textId="77777777" w:rsidR="00B94320" w:rsidRPr="009B5C63" w:rsidRDefault="00B94320" w:rsidP="00B94320">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master)</w:t>
            </w:r>
          </w:p>
          <w:p w14:paraId="1AE61D74" w14:textId="77777777" w:rsidR="00B94320" w:rsidRPr="009B5C63" w:rsidRDefault="00B94320" w:rsidP="00B94320">
            <w:pPr>
              <w:autoSpaceDE w:val="0"/>
              <w:autoSpaceDN w:val="0"/>
              <w:adjustRightInd w:val="0"/>
              <w:rPr>
                <w:rFonts w:cstheme="minorHAnsi"/>
                <w:sz w:val="18"/>
                <w:szCs w:val="18"/>
              </w:rPr>
            </w:pPr>
            <w:r w:rsidRPr="009B5C63">
              <w:rPr>
                <w:rFonts w:cstheme="minorHAnsi"/>
                <w:sz w:val="18"/>
                <w:szCs w:val="18"/>
              </w:rPr>
              <w:t>$ git remote -v</w:t>
            </w:r>
          </w:p>
          <w:p w14:paraId="0904A956" w14:textId="77777777" w:rsidR="00B94320" w:rsidRPr="009B5C63" w:rsidRDefault="00B94320" w:rsidP="00B94320">
            <w:pPr>
              <w:autoSpaceDE w:val="0"/>
              <w:autoSpaceDN w:val="0"/>
              <w:adjustRightInd w:val="0"/>
              <w:rPr>
                <w:rFonts w:cstheme="minorHAnsi"/>
                <w:sz w:val="18"/>
                <w:szCs w:val="18"/>
              </w:rPr>
            </w:pPr>
            <w:r w:rsidRPr="009B5C63">
              <w:rPr>
                <w:rFonts w:cstheme="minorHAnsi"/>
                <w:sz w:val="18"/>
                <w:szCs w:val="18"/>
              </w:rPr>
              <w:t xml:space="preserve">origin </w:t>
            </w:r>
            <w:r w:rsidRPr="009B5C63">
              <w:rPr>
                <w:rFonts w:cstheme="minorHAnsi"/>
                <w:b/>
                <w:bCs/>
                <w:sz w:val="18"/>
                <w:szCs w:val="18"/>
              </w:rPr>
              <w:t xml:space="preserve"> </w:t>
            </w:r>
            <w:r w:rsidRPr="009B5C63">
              <w:rPr>
                <w:rFonts w:cstheme="minorHAnsi"/>
                <w:sz w:val="18"/>
                <w:szCs w:val="18"/>
              </w:rPr>
              <w:t>https://odjfs.visualstudio.com/Filenet/_git/COTS-TEST (fetch)</w:t>
            </w:r>
          </w:p>
          <w:p w14:paraId="12E0F294" w14:textId="77777777" w:rsidR="00B94320" w:rsidRPr="009B5C63" w:rsidRDefault="00B94320" w:rsidP="00B94320">
            <w:pPr>
              <w:autoSpaceDE w:val="0"/>
              <w:autoSpaceDN w:val="0"/>
              <w:adjustRightInd w:val="0"/>
              <w:rPr>
                <w:rFonts w:cstheme="minorHAnsi"/>
                <w:sz w:val="18"/>
                <w:szCs w:val="18"/>
              </w:rPr>
            </w:pPr>
            <w:r w:rsidRPr="009B5C63">
              <w:rPr>
                <w:rFonts w:cstheme="minorHAnsi"/>
                <w:sz w:val="18"/>
                <w:szCs w:val="18"/>
              </w:rPr>
              <w:t xml:space="preserve">origin </w:t>
            </w:r>
            <w:r w:rsidRPr="009B5C63">
              <w:rPr>
                <w:rFonts w:cstheme="minorHAnsi"/>
                <w:b/>
                <w:bCs/>
                <w:sz w:val="18"/>
                <w:szCs w:val="18"/>
              </w:rPr>
              <w:t xml:space="preserve"> </w:t>
            </w:r>
            <w:r w:rsidRPr="009B5C63">
              <w:rPr>
                <w:rFonts w:cstheme="minorHAnsi"/>
                <w:sz w:val="18"/>
                <w:szCs w:val="18"/>
              </w:rPr>
              <w:t>https://odjfs.visualstudio.com/Filenet/_git/COTS-TEST (push)</w:t>
            </w:r>
          </w:p>
          <w:p w14:paraId="5EC39BB2" w14:textId="77777777" w:rsidR="00B94320" w:rsidRPr="009B5C63" w:rsidRDefault="00B94320" w:rsidP="0031021A">
            <w:pPr>
              <w:rPr>
                <w:rFonts w:cstheme="minorHAnsi"/>
                <w:sz w:val="20"/>
                <w:szCs w:val="20"/>
              </w:rPr>
            </w:pPr>
          </w:p>
          <w:p w14:paraId="4C73D4BE" w14:textId="26FCF68F" w:rsidR="00B94320" w:rsidRPr="009B5C63" w:rsidRDefault="00B94320" w:rsidP="0031021A">
            <w:pPr>
              <w:rPr>
                <w:rFonts w:cstheme="minorHAnsi"/>
                <w:sz w:val="20"/>
                <w:szCs w:val="20"/>
              </w:rPr>
            </w:pPr>
            <w:r w:rsidRPr="009B5C63">
              <w:rPr>
                <w:rFonts w:cstheme="minorHAnsi"/>
                <w:sz w:val="20"/>
                <w:szCs w:val="20"/>
              </w:rPr>
              <w:t>Ve</w:t>
            </w:r>
            <w:r w:rsidR="001E2433" w:rsidRPr="009B5C63">
              <w:rPr>
                <w:rFonts w:cstheme="minorHAnsi"/>
                <w:sz w:val="20"/>
                <w:szCs w:val="20"/>
              </w:rPr>
              <w:t>rify local repository</w:t>
            </w:r>
            <w:r w:rsidR="001205A6" w:rsidRPr="009B5C63">
              <w:rPr>
                <w:rFonts w:cstheme="minorHAnsi"/>
                <w:sz w:val="20"/>
                <w:szCs w:val="20"/>
              </w:rPr>
              <w:t xml:space="preserve"> and link between local and remote repositories.</w:t>
            </w:r>
            <w:r w:rsidRPr="009B5C63">
              <w:rPr>
                <w:rFonts w:cstheme="minorHAnsi"/>
                <w:sz w:val="20"/>
                <w:szCs w:val="20"/>
              </w:rPr>
              <w:t xml:space="preserve"> Also, if there are any</w:t>
            </w:r>
            <w:r w:rsidR="001E2433" w:rsidRPr="009B5C63">
              <w:rPr>
                <w:rFonts w:cstheme="minorHAnsi"/>
                <w:sz w:val="20"/>
                <w:szCs w:val="20"/>
              </w:rPr>
              <w:t xml:space="preserve"> in the </w:t>
            </w:r>
            <w:r w:rsidRPr="009B5C63">
              <w:rPr>
                <w:rFonts w:cstheme="minorHAnsi"/>
                <w:sz w:val="20"/>
                <w:szCs w:val="20"/>
              </w:rPr>
              <w:t xml:space="preserve">remote repository they must </w:t>
            </w:r>
            <w:r w:rsidR="001E2433" w:rsidRPr="009B5C63">
              <w:rPr>
                <w:rFonts w:cstheme="minorHAnsi"/>
                <w:sz w:val="20"/>
                <w:szCs w:val="20"/>
              </w:rPr>
              <w:t>have been copied to the local folder.</w:t>
            </w:r>
          </w:p>
          <w:p w14:paraId="13EF5DF3" w14:textId="77777777" w:rsidR="005A4C94" w:rsidRPr="009B5C63" w:rsidRDefault="005A4C94" w:rsidP="0031021A">
            <w:pPr>
              <w:rPr>
                <w:rFonts w:cstheme="minorHAnsi"/>
                <w:sz w:val="20"/>
                <w:szCs w:val="20"/>
              </w:rPr>
            </w:pPr>
          </w:p>
        </w:tc>
      </w:tr>
      <w:tr w:rsidR="003A7B2D" w:rsidRPr="009B5C63" w14:paraId="34578FEF" w14:textId="77777777" w:rsidTr="005A4C94">
        <w:tc>
          <w:tcPr>
            <w:tcW w:w="828" w:type="dxa"/>
          </w:tcPr>
          <w:p w14:paraId="0960DAD9" w14:textId="77777777" w:rsidR="003A7B2D" w:rsidRPr="009B5C63" w:rsidRDefault="003A7B2D" w:rsidP="0031021A">
            <w:pPr>
              <w:rPr>
                <w:rFonts w:cstheme="minorHAnsi"/>
                <w:sz w:val="20"/>
                <w:szCs w:val="20"/>
              </w:rPr>
            </w:pPr>
            <w:r w:rsidRPr="009B5C63">
              <w:rPr>
                <w:rFonts w:cstheme="minorHAnsi"/>
                <w:sz w:val="20"/>
                <w:szCs w:val="20"/>
              </w:rPr>
              <w:lastRenderedPageBreak/>
              <w:t>Ref.</w:t>
            </w:r>
          </w:p>
        </w:tc>
        <w:tc>
          <w:tcPr>
            <w:tcW w:w="8748" w:type="dxa"/>
          </w:tcPr>
          <w:p w14:paraId="63B86716" w14:textId="6145D279" w:rsidR="003A7B2D" w:rsidRPr="009B5C63" w:rsidRDefault="00AD7A46" w:rsidP="0031021A">
            <w:pPr>
              <w:rPr>
                <w:rFonts w:cstheme="minorHAnsi"/>
                <w:sz w:val="20"/>
                <w:szCs w:val="20"/>
              </w:rPr>
            </w:pPr>
            <w:hyperlink r:id="rId23" w:history="1">
              <w:r w:rsidR="003A7B2D" w:rsidRPr="009B5C63">
                <w:rPr>
                  <w:rStyle w:val="Hyperlink"/>
                  <w:rFonts w:cstheme="minorHAnsi"/>
                  <w:sz w:val="20"/>
                  <w:szCs w:val="20"/>
                </w:rPr>
                <w:t>https://git-scm.com/docs/git-clone</w:t>
              </w:r>
            </w:hyperlink>
          </w:p>
        </w:tc>
      </w:tr>
    </w:tbl>
    <w:p w14:paraId="1E398E9B" w14:textId="3D12A2BF" w:rsidR="005A4C94" w:rsidRPr="009B5C63" w:rsidRDefault="005A4C94" w:rsidP="0031021A">
      <w:pPr>
        <w:rPr>
          <w:rFonts w:cstheme="minorHAnsi"/>
          <w:sz w:val="20"/>
          <w:szCs w:val="20"/>
        </w:rPr>
      </w:pPr>
    </w:p>
    <w:p w14:paraId="1A5135C2" w14:textId="0D7789CF" w:rsidR="00212146" w:rsidRDefault="00212146" w:rsidP="00212146">
      <w:pPr>
        <w:pStyle w:val="Heading3"/>
        <w:rPr>
          <w:rFonts w:asciiTheme="minorHAnsi" w:hAnsiTheme="minorHAnsi" w:cstheme="minorHAnsi"/>
        </w:rPr>
      </w:pPr>
      <w:bookmarkStart w:id="10" w:name="_Toc65225916"/>
      <w:r>
        <w:rPr>
          <w:rFonts w:asciiTheme="minorHAnsi" w:hAnsiTheme="minorHAnsi" w:cstheme="minorHAnsi"/>
        </w:rPr>
        <w:t>Create a new repository for existing project</w:t>
      </w:r>
    </w:p>
    <w:tbl>
      <w:tblPr>
        <w:tblStyle w:val="TableGrid"/>
        <w:tblW w:w="0" w:type="auto"/>
        <w:tblLook w:val="04A0" w:firstRow="1" w:lastRow="0" w:firstColumn="1" w:lastColumn="0" w:noHBand="0" w:noVBand="1"/>
      </w:tblPr>
      <w:tblGrid>
        <w:gridCol w:w="828"/>
        <w:gridCol w:w="8748"/>
      </w:tblGrid>
      <w:tr w:rsidR="00212146" w:rsidRPr="009B5C63" w14:paraId="11385123" w14:textId="77777777" w:rsidTr="00F1423B">
        <w:tc>
          <w:tcPr>
            <w:tcW w:w="9576" w:type="dxa"/>
            <w:gridSpan w:val="2"/>
          </w:tcPr>
          <w:p w14:paraId="443DC841" w14:textId="141354B0" w:rsidR="00212146" w:rsidRPr="00212146" w:rsidRDefault="00212146" w:rsidP="00212146">
            <w:r>
              <w:t>Local repository already exists</w:t>
            </w:r>
            <w:r w:rsidR="00EE7422">
              <w:t xml:space="preserve"> and </w:t>
            </w:r>
            <w:r w:rsidR="00003A67">
              <w:t xml:space="preserve">remote repository </w:t>
            </w:r>
            <w:r w:rsidR="00EE7422">
              <w:t xml:space="preserve">needs to be </w:t>
            </w:r>
            <w:r w:rsidR="00003A67">
              <w:t xml:space="preserve">created and </w:t>
            </w:r>
            <w:r w:rsidR="00EE7422">
              <w:t xml:space="preserve">linked to </w:t>
            </w:r>
            <w:r w:rsidR="00003A67">
              <w:t>the local repository.</w:t>
            </w:r>
          </w:p>
        </w:tc>
      </w:tr>
      <w:tr w:rsidR="00212146" w:rsidRPr="009B5C63" w14:paraId="6B71D3C4" w14:textId="77777777" w:rsidTr="00F1423B">
        <w:tc>
          <w:tcPr>
            <w:tcW w:w="828" w:type="dxa"/>
          </w:tcPr>
          <w:p w14:paraId="388D784B" w14:textId="77777777" w:rsidR="00212146" w:rsidRPr="009B5C63" w:rsidRDefault="00212146" w:rsidP="00212146">
            <w:pPr>
              <w:rPr>
                <w:rFonts w:cstheme="minorHAnsi"/>
                <w:sz w:val="20"/>
                <w:szCs w:val="20"/>
              </w:rPr>
            </w:pPr>
          </w:p>
        </w:tc>
        <w:tc>
          <w:tcPr>
            <w:tcW w:w="8748" w:type="dxa"/>
          </w:tcPr>
          <w:p w14:paraId="0CD8048F" w14:textId="77777777" w:rsidR="00212146" w:rsidRDefault="00EE7422" w:rsidP="00EE7422">
            <w:pPr>
              <w:pStyle w:val="ListParagraph"/>
              <w:numPr>
                <w:ilvl w:val="0"/>
                <w:numId w:val="17"/>
              </w:numPr>
              <w:rPr>
                <w:rFonts w:cstheme="minorHAnsi"/>
                <w:sz w:val="20"/>
                <w:szCs w:val="20"/>
              </w:rPr>
            </w:pPr>
            <w:r>
              <w:rPr>
                <w:rFonts w:cstheme="minorHAnsi"/>
                <w:sz w:val="20"/>
                <w:szCs w:val="20"/>
              </w:rPr>
              <w:t>Create a remote repository with the same name as local repository (e.g. NewCETool)</w:t>
            </w:r>
          </w:p>
          <w:p w14:paraId="732E6884" w14:textId="77777777" w:rsidR="00EE7422" w:rsidRDefault="00EE7422" w:rsidP="00EE7422">
            <w:pPr>
              <w:pStyle w:val="ListParagraph"/>
              <w:numPr>
                <w:ilvl w:val="0"/>
                <w:numId w:val="17"/>
              </w:numPr>
              <w:rPr>
                <w:rFonts w:cstheme="minorHAnsi"/>
                <w:sz w:val="20"/>
                <w:szCs w:val="20"/>
              </w:rPr>
            </w:pPr>
            <w:r>
              <w:rPr>
                <w:rFonts w:cstheme="minorHAnsi"/>
                <w:sz w:val="20"/>
                <w:szCs w:val="20"/>
              </w:rPr>
              <w:t>Change directory to the local repository.</w:t>
            </w:r>
            <w:r>
              <w:rPr>
                <w:rFonts w:cstheme="minorHAnsi"/>
                <w:sz w:val="20"/>
                <w:szCs w:val="20"/>
              </w:rPr>
              <w:br/>
            </w:r>
          </w:p>
          <w:p w14:paraId="47645F2B" w14:textId="77777777" w:rsidR="00EE7422" w:rsidRPr="00EE7422" w:rsidRDefault="00EE7422" w:rsidP="00EE7422">
            <w:pPr>
              <w:pStyle w:val="ListParagraph"/>
              <w:ind w:left="360"/>
              <w:rPr>
                <w:rFonts w:cstheme="minorHAnsi"/>
                <w:sz w:val="20"/>
                <w:szCs w:val="20"/>
              </w:rPr>
            </w:pPr>
            <w:r w:rsidRPr="00EE7422">
              <w:rPr>
                <w:rFonts w:cstheme="minorHAnsi"/>
                <w:sz w:val="20"/>
                <w:szCs w:val="20"/>
              </w:rPr>
              <w:t>C:\Git\COTSWorkspace&gt;cd newce*</w:t>
            </w:r>
          </w:p>
          <w:p w14:paraId="1DCE2E31" w14:textId="77777777" w:rsidR="00EE7422" w:rsidRPr="00EE7422" w:rsidRDefault="00EE7422" w:rsidP="00EE7422">
            <w:pPr>
              <w:pStyle w:val="ListParagraph"/>
              <w:ind w:left="360"/>
              <w:rPr>
                <w:rFonts w:cstheme="minorHAnsi"/>
                <w:sz w:val="20"/>
                <w:szCs w:val="20"/>
              </w:rPr>
            </w:pPr>
            <w:r w:rsidRPr="00EE7422">
              <w:rPr>
                <w:rFonts w:cstheme="minorHAnsi"/>
                <w:sz w:val="20"/>
                <w:szCs w:val="20"/>
              </w:rPr>
              <w:t>C:\Git\COTSWorkspace\NewCETool&gt;git hist</w:t>
            </w:r>
          </w:p>
          <w:p w14:paraId="09CECFE4" w14:textId="77777777" w:rsidR="00EE7422" w:rsidRPr="00EE7422" w:rsidRDefault="00EE7422" w:rsidP="00EE7422">
            <w:pPr>
              <w:pStyle w:val="ListParagraph"/>
              <w:ind w:left="360"/>
              <w:rPr>
                <w:rFonts w:cstheme="minorHAnsi"/>
                <w:sz w:val="20"/>
                <w:szCs w:val="20"/>
              </w:rPr>
            </w:pPr>
            <w:r w:rsidRPr="00EE7422">
              <w:rPr>
                <w:rFonts w:cstheme="minorHAnsi"/>
                <w:sz w:val="20"/>
                <w:szCs w:val="20"/>
              </w:rPr>
              <w:t>* 0d5e712 (HEAD -&gt; master) adds SLF4J and Log4j for logging</w:t>
            </w:r>
          </w:p>
          <w:p w14:paraId="5E0A193F" w14:textId="77777777" w:rsidR="00EE7422" w:rsidRPr="00EE7422" w:rsidRDefault="00EE7422" w:rsidP="00EE7422">
            <w:pPr>
              <w:pStyle w:val="ListParagraph"/>
              <w:ind w:left="360"/>
              <w:rPr>
                <w:rFonts w:cstheme="minorHAnsi"/>
                <w:sz w:val="20"/>
                <w:szCs w:val="20"/>
              </w:rPr>
            </w:pPr>
            <w:r w:rsidRPr="00EE7422">
              <w:rPr>
                <w:rFonts w:cstheme="minorHAnsi"/>
                <w:sz w:val="20"/>
                <w:szCs w:val="20"/>
              </w:rPr>
              <w:t>* cf1f7ed initial commit</w:t>
            </w:r>
          </w:p>
          <w:p w14:paraId="4477614D" w14:textId="77777777" w:rsidR="00EE7422" w:rsidRPr="00EE7422" w:rsidRDefault="00EE7422" w:rsidP="00EE7422">
            <w:pPr>
              <w:pStyle w:val="ListParagraph"/>
              <w:ind w:left="360"/>
              <w:rPr>
                <w:rFonts w:cstheme="minorHAnsi"/>
                <w:sz w:val="20"/>
                <w:szCs w:val="20"/>
              </w:rPr>
            </w:pPr>
          </w:p>
          <w:p w14:paraId="32DC9187" w14:textId="77777777" w:rsidR="00EE7422" w:rsidRPr="00EE7422" w:rsidRDefault="00EE7422" w:rsidP="00EE7422">
            <w:pPr>
              <w:pStyle w:val="ListParagraph"/>
              <w:ind w:left="360"/>
              <w:rPr>
                <w:rFonts w:cstheme="minorHAnsi"/>
                <w:sz w:val="20"/>
                <w:szCs w:val="20"/>
              </w:rPr>
            </w:pPr>
            <w:r w:rsidRPr="00EE7422">
              <w:rPr>
                <w:rFonts w:cstheme="minorHAnsi"/>
                <w:sz w:val="20"/>
                <w:szCs w:val="20"/>
              </w:rPr>
              <w:t>C:\Git\COTSWorkspace\NewCETool&gt;git remote -v</w:t>
            </w:r>
          </w:p>
          <w:p w14:paraId="52C7B79E" w14:textId="77777777" w:rsidR="00EE7422" w:rsidRPr="00EE7422" w:rsidRDefault="00EE7422" w:rsidP="00EE7422">
            <w:pPr>
              <w:pStyle w:val="ListParagraph"/>
              <w:ind w:left="360"/>
              <w:rPr>
                <w:rFonts w:cstheme="minorHAnsi"/>
                <w:sz w:val="20"/>
                <w:szCs w:val="20"/>
              </w:rPr>
            </w:pPr>
            <w:r w:rsidRPr="00EE7422">
              <w:rPr>
                <w:rFonts w:cstheme="minorHAnsi"/>
                <w:sz w:val="20"/>
                <w:szCs w:val="20"/>
              </w:rPr>
              <w:t>origin</w:t>
            </w:r>
          </w:p>
          <w:p w14:paraId="52DBFE7D" w14:textId="408C563C" w:rsidR="00EE7422" w:rsidRDefault="00EE7422" w:rsidP="00EE7422">
            <w:pPr>
              <w:pStyle w:val="ListParagraph"/>
              <w:ind w:left="360"/>
              <w:rPr>
                <w:rFonts w:cstheme="minorHAnsi"/>
                <w:sz w:val="20"/>
                <w:szCs w:val="20"/>
              </w:rPr>
            </w:pPr>
          </w:p>
          <w:p w14:paraId="62D51D20" w14:textId="1BB204EF" w:rsidR="00003A67" w:rsidRPr="00003A67" w:rsidRDefault="00003A67" w:rsidP="00013E14">
            <w:pPr>
              <w:pStyle w:val="ListParagraph"/>
              <w:numPr>
                <w:ilvl w:val="0"/>
                <w:numId w:val="17"/>
              </w:numPr>
              <w:rPr>
                <w:rFonts w:cstheme="minorHAnsi"/>
                <w:sz w:val="20"/>
                <w:szCs w:val="20"/>
              </w:rPr>
            </w:pPr>
            <w:r w:rsidRPr="00003A67">
              <w:rPr>
                <w:rFonts w:cstheme="minorHAnsi"/>
                <w:sz w:val="20"/>
                <w:szCs w:val="20"/>
              </w:rPr>
              <w:t>Add the remote repository</w:t>
            </w:r>
            <w:r w:rsidRPr="00003A67">
              <w:rPr>
                <w:rFonts w:cstheme="minorHAnsi"/>
                <w:sz w:val="20"/>
                <w:szCs w:val="20"/>
              </w:rPr>
              <w:br/>
            </w:r>
          </w:p>
          <w:p w14:paraId="5CBEF64C" w14:textId="77777777" w:rsidR="00EE7422" w:rsidRPr="00EE7422" w:rsidRDefault="00EE7422" w:rsidP="00EE7422">
            <w:pPr>
              <w:pStyle w:val="ListParagraph"/>
              <w:ind w:left="360"/>
              <w:rPr>
                <w:rFonts w:cstheme="minorHAnsi"/>
                <w:sz w:val="20"/>
                <w:szCs w:val="20"/>
              </w:rPr>
            </w:pPr>
            <w:r w:rsidRPr="00EE7422">
              <w:rPr>
                <w:rFonts w:cstheme="minorHAnsi"/>
                <w:sz w:val="20"/>
                <w:szCs w:val="20"/>
              </w:rPr>
              <w:t>C:\Git\COTSWorkspace\NewCETool&gt;git remote add origin https://odjfs.visualstudio.com/Filenet/_git/NewCETool</w:t>
            </w:r>
          </w:p>
          <w:p w14:paraId="24FBA93D" w14:textId="77777777" w:rsidR="00EE7422" w:rsidRPr="00EE7422" w:rsidRDefault="00EE7422" w:rsidP="00EE7422">
            <w:pPr>
              <w:pStyle w:val="ListParagraph"/>
              <w:ind w:left="360"/>
              <w:rPr>
                <w:rFonts w:cstheme="minorHAnsi"/>
                <w:sz w:val="20"/>
                <w:szCs w:val="20"/>
              </w:rPr>
            </w:pPr>
          </w:p>
          <w:p w14:paraId="659844A7" w14:textId="77777777" w:rsidR="00EE7422" w:rsidRPr="00EE7422" w:rsidRDefault="00EE7422" w:rsidP="00EE7422">
            <w:pPr>
              <w:pStyle w:val="ListParagraph"/>
              <w:ind w:left="360"/>
              <w:rPr>
                <w:rFonts w:cstheme="minorHAnsi"/>
                <w:sz w:val="20"/>
                <w:szCs w:val="20"/>
              </w:rPr>
            </w:pPr>
            <w:r w:rsidRPr="00EE7422">
              <w:rPr>
                <w:rFonts w:cstheme="minorHAnsi"/>
                <w:sz w:val="20"/>
                <w:szCs w:val="20"/>
              </w:rPr>
              <w:t>C:\Git\COTSWorkspace\NewCETool&gt;git remote -v</w:t>
            </w:r>
          </w:p>
          <w:p w14:paraId="1D8E9D0D" w14:textId="77777777" w:rsidR="00EE7422" w:rsidRPr="00EE7422" w:rsidRDefault="00EE7422" w:rsidP="00EE7422">
            <w:pPr>
              <w:pStyle w:val="ListParagraph"/>
              <w:ind w:left="360"/>
              <w:rPr>
                <w:rFonts w:cstheme="minorHAnsi"/>
                <w:sz w:val="20"/>
                <w:szCs w:val="20"/>
              </w:rPr>
            </w:pPr>
            <w:r w:rsidRPr="00EE7422">
              <w:rPr>
                <w:rFonts w:cstheme="minorHAnsi"/>
                <w:sz w:val="20"/>
                <w:szCs w:val="20"/>
              </w:rPr>
              <w:t>origin  https://odjfs.visualstudio.com/Filenet/_git/NewCETool (fetch)</w:t>
            </w:r>
          </w:p>
          <w:p w14:paraId="032BC229" w14:textId="77777777" w:rsidR="00EE7422" w:rsidRPr="00EE7422" w:rsidRDefault="00EE7422" w:rsidP="00EE7422">
            <w:pPr>
              <w:pStyle w:val="ListParagraph"/>
              <w:ind w:left="360"/>
              <w:rPr>
                <w:rFonts w:cstheme="minorHAnsi"/>
                <w:sz w:val="20"/>
                <w:szCs w:val="20"/>
              </w:rPr>
            </w:pPr>
            <w:r w:rsidRPr="00EE7422">
              <w:rPr>
                <w:rFonts w:cstheme="minorHAnsi"/>
                <w:sz w:val="20"/>
                <w:szCs w:val="20"/>
              </w:rPr>
              <w:t>origin  https://odjfs.visualstudio.com/Filenet/_git/NewCETool (push)</w:t>
            </w:r>
          </w:p>
          <w:p w14:paraId="40C4487B" w14:textId="1773F3CF" w:rsidR="00EE7422" w:rsidRDefault="00EE7422" w:rsidP="00EE7422">
            <w:pPr>
              <w:pStyle w:val="ListParagraph"/>
              <w:ind w:left="360"/>
              <w:rPr>
                <w:rFonts w:cstheme="minorHAnsi"/>
                <w:sz w:val="20"/>
                <w:szCs w:val="20"/>
              </w:rPr>
            </w:pPr>
          </w:p>
          <w:p w14:paraId="565CFB67" w14:textId="07F62FFC" w:rsidR="00003A67" w:rsidRDefault="00003A67" w:rsidP="000873E5">
            <w:pPr>
              <w:pStyle w:val="ListParagraph"/>
              <w:numPr>
                <w:ilvl w:val="0"/>
                <w:numId w:val="17"/>
              </w:numPr>
              <w:rPr>
                <w:rFonts w:cstheme="minorHAnsi"/>
                <w:sz w:val="20"/>
                <w:szCs w:val="20"/>
              </w:rPr>
            </w:pPr>
            <w:r>
              <w:rPr>
                <w:rFonts w:cstheme="minorHAnsi"/>
                <w:sz w:val="20"/>
                <w:szCs w:val="20"/>
              </w:rPr>
              <w:t>Push the commits to the remote repository</w:t>
            </w:r>
          </w:p>
          <w:p w14:paraId="0A9B951E" w14:textId="77777777" w:rsidR="00003A67" w:rsidRPr="00003A67" w:rsidRDefault="00003A67" w:rsidP="00003A67">
            <w:pPr>
              <w:pStyle w:val="ListParagraph"/>
              <w:ind w:left="360"/>
              <w:rPr>
                <w:rFonts w:cstheme="minorHAnsi"/>
                <w:sz w:val="20"/>
                <w:szCs w:val="20"/>
              </w:rPr>
            </w:pPr>
          </w:p>
          <w:p w14:paraId="451D6942" w14:textId="77777777" w:rsidR="00EE7422" w:rsidRPr="00EE7422" w:rsidRDefault="00EE7422" w:rsidP="00EE7422">
            <w:pPr>
              <w:pStyle w:val="ListParagraph"/>
              <w:ind w:left="360"/>
              <w:rPr>
                <w:rFonts w:cstheme="minorHAnsi"/>
                <w:sz w:val="20"/>
                <w:szCs w:val="20"/>
              </w:rPr>
            </w:pPr>
            <w:r w:rsidRPr="00EE7422">
              <w:rPr>
                <w:rFonts w:cstheme="minorHAnsi"/>
                <w:sz w:val="20"/>
                <w:szCs w:val="20"/>
              </w:rPr>
              <w:t>C:\Git\COTSWorkspace\NewCETool&gt;git push origin --all</w:t>
            </w:r>
          </w:p>
          <w:p w14:paraId="145BD9E7" w14:textId="77777777" w:rsidR="00EE7422" w:rsidRPr="00EE7422" w:rsidRDefault="00EE7422" w:rsidP="00EE7422">
            <w:pPr>
              <w:pStyle w:val="ListParagraph"/>
              <w:ind w:left="360"/>
              <w:rPr>
                <w:rFonts w:cstheme="minorHAnsi"/>
                <w:sz w:val="20"/>
                <w:szCs w:val="20"/>
              </w:rPr>
            </w:pPr>
            <w:r w:rsidRPr="00EE7422">
              <w:rPr>
                <w:rFonts w:cstheme="minorHAnsi"/>
                <w:sz w:val="20"/>
                <w:szCs w:val="20"/>
              </w:rPr>
              <w:t>Enumerating objects: 38, done.</w:t>
            </w:r>
          </w:p>
          <w:p w14:paraId="22C32CFD" w14:textId="77777777" w:rsidR="00EE7422" w:rsidRPr="00EE7422" w:rsidRDefault="00EE7422" w:rsidP="00EE7422">
            <w:pPr>
              <w:pStyle w:val="ListParagraph"/>
              <w:ind w:left="360"/>
              <w:rPr>
                <w:rFonts w:cstheme="minorHAnsi"/>
                <w:sz w:val="20"/>
                <w:szCs w:val="20"/>
              </w:rPr>
            </w:pPr>
            <w:r w:rsidRPr="00EE7422">
              <w:rPr>
                <w:rFonts w:cstheme="minorHAnsi"/>
                <w:sz w:val="20"/>
                <w:szCs w:val="20"/>
              </w:rPr>
              <w:t>Counting objects: 100% (38/38), done.</w:t>
            </w:r>
          </w:p>
          <w:p w14:paraId="34A1B6FC" w14:textId="77777777" w:rsidR="00EE7422" w:rsidRPr="00EE7422" w:rsidRDefault="00EE7422" w:rsidP="00EE7422">
            <w:pPr>
              <w:pStyle w:val="ListParagraph"/>
              <w:ind w:left="360"/>
              <w:rPr>
                <w:rFonts w:cstheme="minorHAnsi"/>
                <w:sz w:val="20"/>
                <w:szCs w:val="20"/>
              </w:rPr>
            </w:pPr>
            <w:r w:rsidRPr="00EE7422">
              <w:rPr>
                <w:rFonts w:cstheme="minorHAnsi"/>
                <w:sz w:val="20"/>
                <w:szCs w:val="20"/>
              </w:rPr>
              <w:t>Delta compression using up to 4 threads</w:t>
            </w:r>
          </w:p>
          <w:p w14:paraId="3AF5A98E" w14:textId="77777777" w:rsidR="00EE7422" w:rsidRPr="00EE7422" w:rsidRDefault="00EE7422" w:rsidP="00EE7422">
            <w:pPr>
              <w:pStyle w:val="ListParagraph"/>
              <w:ind w:left="360"/>
              <w:rPr>
                <w:rFonts w:cstheme="minorHAnsi"/>
                <w:sz w:val="20"/>
                <w:szCs w:val="20"/>
              </w:rPr>
            </w:pPr>
            <w:r w:rsidRPr="00EE7422">
              <w:rPr>
                <w:rFonts w:cstheme="minorHAnsi"/>
                <w:sz w:val="20"/>
                <w:szCs w:val="20"/>
              </w:rPr>
              <w:t>Compressing objects: 100% (23/23), done.</w:t>
            </w:r>
          </w:p>
          <w:p w14:paraId="7D76756A" w14:textId="77777777" w:rsidR="00EE7422" w:rsidRPr="00EE7422" w:rsidRDefault="00EE7422" w:rsidP="00EE7422">
            <w:pPr>
              <w:pStyle w:val="ListParagraph"/>
              <w:ind w:left="360"/>
              <w:rPr>
                <w:rFonts w:cstheme="minorHAnsi"/>
                <w:sz w:val="20"/>
                <w:szCs w:val="20"/>
              </w:rPr>
            </w:pPr>
            <w:r w:rsidRPr="00EE7422">
              <w:rPr>
                <w:rFonts w:cstheme="minorHAnsi"/>
                <w:sz w:val="20"/>
                <w:szCs w:val="20"/>
              </w:rPr>
              <w:t>Writing objects: 100% (38/38), 5.42 KiB | 179.00 KiB/s, done.</w:t>
            </w:r>
          </w:p>
          <w:p w14:paraId="448352A0" w14:textId="77777777" w:rsidR="00EE7422" w:rsidRPr="00EE7422" w:rsidRDefault="00EE7422" w:rsidP="00EE7422">
            <w:pPr>
              <w:pStyle w:val="ListParagraph"/>
              <w:ind w:left="360"/>
              <w:rPr>
                <w:rFonts w:cstheme="minorHAnsi"/>
                <w:sz w:val="20"/>
                <w:szCs w:val="20"/>
              </w:rPr>
            </w:pPr>
            <w:r w:rsidRPr="00EE7422">
              <w:rPr>
                <w:rFonts w:cstheme="minorHAnsi"/>
                <w:sz w:val="20"/>
                <w:szCs w:val="20"/>
              </w:rPr>
              <w:t>Total 38 (delta 5), reused 0 (delta 0), pack-reused 0</w:t>
            </w:r>
          </w:p>
          <w:p w14:paraId="7D05AC59" w14:textId="77777777" w:rsidR="00EE7422" w:rsidRPr="00EE7422" w:rsidRDefault="00EE7422" w:rsidP="00EE7422">
            <w:pPr>
              <w:pStyle w:val="ListParagraph"/>
              <w:ind w:left="360"/>
              <w:rPr>
                <w:rFonts w:cstheme="minorHAnsi"/>
                <w:sz w:val="20"/>
                <w:szCs w:val="20"/>
              </w:rPr>
            </w:pPr>
            <w:r w:rsidRPr="00EE7422">
              <w:rPr>
                <w:rFonts w:cstheme="minorHAnsi"/>
                <w:sz w:val="20"/>
                <w:szCs w:val="20"/>
              </w:rPr>
              <w:t>remote: Analyzing objects... (38/38) (9 ms)</w:t>
            </w:r>
          </w:p>
          <w:p w14:paraId="5DB1C592" w14:textId="77777777" w:rsidR="00EE7422" w:rsidRPr="00EE7422" w:rsidRDefault="00EE7422" w:rsidP="00EE7422">
            <w:pPr>
              <w:pStyle w:val="ListParagraph"/>
              <w:ind w:left="360"/>
              <w:rPr>
                <w:rFonts w:cstheme="minorHAnsi"/>
                <w:sz w:val="20"/>
                <w:szCs w:val="20"/>
              </w:rPr>
            </w:pPr>
            <w:r w:rsidRPr="00EE7422">
              <w:rPr>
                <w:rFonts w:cstheme="minorHAnsi"/>
                <w:sz w:val="20"/>
                <w:szCs w:val="20"/>
              </w:rPr>
              <w:t>remote: Storing packfile... done (90 ms)</w:t>
            </w:r>
          </w:p>
          <w:p w14:paraId="07F559F8" w14:textId="77777777" w:rsidR="00EE7422" w:rsidRPr="00EE7422" w:rsidRDefault="00EE7422" w:rsidP="00EE7422">
            <w:pPr>
              <w:pStyle w:val="ListParagraph"/>
              <w:ind w:left="360"/>
              <w:rPr>
                <w:rFonts w:cstheme="minorHAnsi"/>
                <w:sz w:val="20"/>
                <w:szCs w:val="20"/>
              </w:rPr>
            </w:pPr>
            <w:r w:rsidRPr="00EE7422">
              <w:rPr>
                <w:rFonts w:cstheme="minorHAnsi"/>
                <w:sz w:val="20"/>
                <w:szCs w:val="20"/>
              </w:rPr>
              <w:t>remote: Storing index... done (52 ms)</w:t>
            </w:r>
          </w:p>
          <w:p w14:paraId="6A893018" w14:textId="77777777" w:rsidR="00EE7422" w:rsidRPr="00EE7422" w:rsidRDefault="00EE7422" w:rsidP="00EE7422">
            <w:pPr>
              <w:pStyle w:val="ListParagraph"/>
              <w:ind w:left="360"/>
              <w:rPr>
                <w:rFonts w:cstheme="minorHAnsi"/>
                <w:sz w:val="20"/>
                <w:szCs w:val="20"/>
              </w:rPr>
            </w:pPr>
            <w:r w:rsidRPr="00EE7422">
              <w:rPr>
                <w:rFonts w:cstheme="minorHAnsi"/>
                <w:sz w:val="20"/>
                <w:szCs w:val="20"/>
              </w:rPr>
              <w:t>To https://odjfs.visualstudio.com/Filenet/_git/NewCETool</w:t>
            </w:r>
          </w:p>
          <w:p w14:paraId="2C0700FB" w14:textId="77777777" w:rsidR="00EE7422" w:rsidRPr="00EE7422" w:rsidRDefault="00EE7422" w:rsidP="00EE7422">
            <w:pPr>
              <w:pStyle w:val="ListParagraph"/>
              <w:ind w:left="360"/>
              <w:rPr>
                <w:rFonts w:cstheme="minorHAnsi"/>
                <w:sz w:val="20"/>
                <w:szCs w:val="20"/>
              </w:rPr>
            </w:pPr>
            <w:r w:rsidRPr="00EE7422">
              <w:rPr>
                <w:rFonts w:cstheme="minorHAnsi"/>
                <w:sz w:val="20"/>
                <w:szCs w:val="20"/>
              </w:rPr>
              <w:t xml:space="preserve"> * [new branch]      master -&gt; master</w:t>
            </w:r>
          </w:p>
          <w:p w14:paraId="23BD651E" w14:textId="77777777" w:rsidR="00EE7422" w:rsidRPr="00EE7422" w:rsidRDefault="00EE7422" w:rsidP="00EE7422">
            <w:pPr>
              <w:pStyle w:val="ListParagraph"/>
              <w:ind w:left="360"/>
              <w:rPr>
                <w:rFonts w:cstheme="minorHAnsi"/>
                <w:sz w:val="20"/>
                <w:szCs w:val="20"/>
              </w:rPr>
            </w:pPr>
          </w:p>
          <w:p w14:paraId="33DCF1C3" w14:textId="77777777" w:rsidR="00EE7422" w:rsidRPr="00EE7422" w:rsidRDefault="00EE7422" w:rsidP="00EE7422">
            <w:pPr>
              <w:pStyle w:val="ListParagraph"/>
              <w:ind w:left="360"/>
              <w:rPr>
                <w:rFonts w:cstheme="minorHAnsi"/>
                <w:sz w:val="20"/>
                <w:szCs w:val="20"/>
              </w:rPr>
            </w:pPr>
            <w:r w:rsidRPr="00EE7422">
              <w:rPr>
                <w:rFonts w:cstheme="minorHAnsi"/>
                <w:sz w:val="20"/>
                <w:szCs w:val="20"/>
              </w:rPr>
              <w:t>C:\Git\COTSWorkspace\NewCETool&gt;git hist</w:t>
            </w:r>
          </w:p>
          <w:p w14:paraId="3E3392B7" w14:textId="77777777" w:rsidR="00EE7422" w:rsidRPr="00EE7422" w:rsidRDefault="00EE7422" w:rsidP="00EE7422">
            <w:pPr>
              <w:pStyle w:val="ListParagraph"/>
              <w:ind w:left="360"/>
              <w:rPr>
                <w:rFonts w:cstheme="minorHAnsi"/>
                <w:sz w:val="20"/>
                <w:szCs w:val="20"/>
              </w:rPr>
            </w:pPr>
            <w:r w:rsidRPr="00EE7422">
              <w:rPr>
                <w:rFonts w:cstheme="minorHAnsi"/>
                <w:sz w:val="20"/>
                <w:szCs w:val="20"/>
              </w:rPr>
              <w:t>* 0d5e712 (HEAD -&gt; master</w:t>
            </w:r>
            <w:r w:rsidRPr="00003A67">
              <w:rPr>
                <w:rFonts w:cstheme="minorHAnsi"/>
                <w:color w:val="FF0000"/>
                <w:sz w:val="20"/>
                <w:szCs w:val="20"/>
              </w:rPr>
              <w:t>, origin/master</w:t>
            </w:r>
            <w:r w:rsidRPr="00EE7422">
              <w:rPr>
                <w:rFonts w:cstheme="minorHAnsi"/>
                <w:sz w:val="20"/>
                <w:szCs w:val="20"/>
              </w:rPr>
              <w:t>) adds SLF4J and Log4j for logging</w:t>
            </w:r>
          </w:p>
          <w:p w14:paraId="5B905E41" w14:textId="77777777" w:rsidR="00EE7422" w:rsidRPr="00EE7422" w:rsidRDefault="00EE7422" w:rsidP="00EE7422">
            <w:pPr>
              <w:pStyle w:val="ListParagraph"/>
              <w:ind w:left="360"/>
              <w:rPr>
                <w:rFonts w:cstheme="minorHAnsi"/>
                <w:sz w:val="20"/>
                <w:szCs w:val="20"/>
              </w:rPr>
            </w:pPr>
            <w:r w:rsidRPr="00EE7422">
              <w:rPr>
                <w:rFonts w:cstheme="minorHAnsi"/>
                <w:sz w:val="20"/>
                <w:szCs w:val="20"/>
              </w:rPr>
              <w:t>* cf1f7ed initial commit</w:t>
            </w:r>
          </w:p>
          <w:p w14:paraId="4C7CD368" w14:textId="77777777" w:rsidR="00EE7422" w:rsidRPr="00EE7422" w:rsidRDefault="00EE7422" w:rsidP="00EE7422">
            <w:pPr>
              <w:pStyle w:val="ListParagraph"/>
              <w:ind w:left="360"/>
              <w:rPr>
                <w:rFonts w:cstheme="minorHAnsi"/>
                <w:sz w:val="20"/>
                <w:szCs w:val="20"/>
              </w:rPr>
            </w:pPr>
          </w:p>
          <w:p w14:paraId="6F214C1C" w14:textId="6BC716EB" w:rsidR="00EE7422" w:rsidRPr="00EE7422" w:rsidRDefault="00EE7422" w:rsidP="00EE7422">
            <w:pPr>
              <w:pStyle w:val="ListParagraph"/>
              <w:ind w:left="360"/>
              <w:rPr>
                <w:rFonts w:cstheme="minorHAnsi"/>
                <w:sz w:val="20"/>
                <w:szCs w:val="20"/>
              </w:rPr>
            </w:pPr>
            <w:r w:rsidRPr="00EE7422">
              <w:rPr>
                <w:rFonts w:cstheme="minorHAnsi"/>
                <w:sz w:val="20"/>
                <w:szCs w:val="20"/>
              </w:rPr>
              <w:t>C:\Git\COTSWorkspace\NewCETool&gt;</w:t>
            </w:r>
          </w:p>
        </w:tc>
      </w:tr>
    </w:tbl>
    <w:p w14:paraId="3DEE7941" w14:textId="77777777" w:rsidR="00212146" w:rsidRPr="00212146" w:rsidRDefault="00212146" w:rsidP="00212146"/>
    <w:p w14:paraId="0EFA45E4" w14:textId="23C987C3" w:rsidR="00E31E44" w:rsidRPr="009B5C63" w:rsidRDefault="006E78F1" w:rsidP="007629B2">
      <w:pPr>
        <w:pStyle w:val="Heading3"/>
        <w:rPr>
          <w:rFonts w:asciiTheme="minorHAnsi" w:hAnsiTheme="minorHAnsi" w:cstheme="minorHAnsi"/>
        </w:rPr>
      </w:pPr>
      <w:r w:rsidRPr="009B5C63">
        <w:rPr>
          <w:rFonts w:asciiTheme="minorHAnsi" w:hAnsiTheme="minorHAnsi" w:cstheme="minorHAnsi"/>
        </w:rPr>
        <w:t xml:space="preserve">Exclude files - </w:t>
      </w:r>
      <w:r w:rsidR="00E31E44" w:rsidRPr="009B5C63">
        <w:rPr>
          <w:rFonts w:asciiTheme="minorHAnsi" w:hAnsiTheme="minorHAnsi" w:cstheme="minorHAnsi"/>
        </w:rPr>
        <w:t>.gitignore</w:t>
      </w:r>
      <w:bookmarkEnd w:id="10"/>
      <w:r w:rsidR="00E31E44" w:rsidRPr="009B5C63">
        <w:rPr>
          <w:rFonts w:asciiTheme="minorHAnsi" w:hAnsiTheme="minorHAnsi" w:cstheme="minorHAnsi"/>
        </w:rPr>
        <w:t xml:space="preserve"> </w:t>
      </w:r>
    </w:p>
    <w:tbl>
      <w:tblPr>
        <w:tblStyle w:val="TableGrid"/>
        <w:tblW w:w="0" w:type="auto"/>
        <w:tblLook w:val="04A0" w:firstRow="1" w:lastRow="0" w:firstColumn="1" w:lastColumn="0" w:noHBand="0" w:noVBand="1"/>
      </w:tblPr>
      <w:tblGrid>
        <w:gridCol w:w="828"/>
        <w:gridCol w:w="8748"/>
      </w:tblGrid>
      <w:tr w:rsidR="0041513A" w:rsidRPr="009B5C63" w14:paraId="7904B553" w14:textId="77777777" w:rsidTr="00080205">
        <w:tc>
          <w:tcPr>
            <w:tcW w:w="9576" w:type="dxa"/>
            <w:gridSpan w:val="2"/>
          </w:tcPr>
          <w:p w14:paraId="21208E6D" w14:textId="7ADA2B07" w:rsidR="0041513A" w:rsidRPr="009B5C63" w:rsidRDefault="0041513A" w:rsidP="0041513A">
            <w:pPr>
              <w:autoSpaceDE w:val="0"/>
              <w:autoSpaceDN w:val="0"/>
              <w:adjustRightInd w:val="0"/>
              <w:rPr>
                <w:rFonts w:eastAsia="Times New Roman" w:cstheme="minorHAnsi"/>
                <w:sz w:val="20"/>
                <w:szCs w:val="20"/>
              </w:rPr>
            </w:pPr>
            <w:r w:rsidRPr="009B5C63">
              <w:rPr>
                <w:rFonts w:eastAsia="Times New Roman" w:cstheme="minorHAnsi"/>
                <w:sz w:val="20"/>
                <w:szCs w:val="20"/>
              </w:rPr>
              <w:t xml:space="preserve">.gitignore file is a plain text file where each line contains a pattern for files/directories to ignore. The following items are found useful in FileNet projects. This file is located under each project folder. </w:t>
            </w:r>
          </w:p>
        </w:tc>
      </w:tr>
      <w:tr w:rsidR="00080205" w:rsidRPr="009B5C63" w14:paraId="4C8000C9" w14:textId="77777777" w:rsidTr="0041513A">
        <w:trPr>
          <w:trHeight w:val="5543"/>
        </w:trPr>
        <w:tc>
          <w:tcPr>
            <w:tcW w:w="828" w:type="dxa"/>
          </w:tcPr>
          <w:p w14:paraId="44AD272A" w14:textId="5B82983D" w:rsidR="00080205" w:rsidRPr="009B5C63" w:rsidRDefault="00D90932"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lastRenderedPageBreak/>
              <w:t>Steps</w:t>
            </w:r>
          </w:p>
        </w:tc>
        <w:tc>
          <w:tcPr>
            <w:tcW w:w="8748" w:type="dxa"/>
          </w:tcPr>
          <w:p w14:paraId="17DB6190" w14:textId="1543390E" w:rsidR="0041513A" w:rsidRPr="009B5C63" w:rsidRDefault="000C620D" w:rsidP="0041513A">
            <w:pPr>
              <w:autoSpaceDE w:val="0"/>
              <w:autoSpaceDN w:val="0"/>
              <w:adjustRightInd w:val="0"/>
              <w:rPr>
                <w:rFonts w:cstheme="minorHAnsi"/>
                <w:color w:val="00BF00"/>
                <w:sz w:val="18"/>
                <w:szCs w:val="18"/>
              </w:rPr>
            </w:pPr>
            <w:r w:rsidRPr="009B5C63">
              <w:rPr>
                <w:rFonts w:eastAsia="Times New Roman" w:cstheme="minorHAnsi"/>
                <w:sz w:val="20"/>
                <w:szCs w:val="20"/>
              </w:rPr>
              <w:t xml:space="preserve">1. </w:t>
            </w:r>
            <w:r w:rsidR="00D90932" w:rsidRPr="009B5C63">
              <w:rPr>
                <w:rFonts w:eastAsia="Times New Roman" w:cstheme="minorHAnsi"/>
                <w:sz w:val="20"/>
                <w:szCs w:val="20"/>
              </w:rPr>
              <w:t>create .gitignore file using any text editor</w:t>
            </w:r>
            <w:r w:rsidR="00D90932" w:rsidRPr="009B5C63">
              <w:rPr>
                <w:rFonts w:eastAsia="Times New Roman" w:cstheme="minorHAnsi"/>
                <w:sz w:val="20"/>
                <w:szCs w:val="20"/>
              </w:rPr>
              <w:br/>
            </w:r>
          </w:p>
          <w:p w14:paraId="1F208FF9" w14:textId="77777777" w:rsidR="0041513A" w:rsidRPr="009B5C63" w:rsidRDefault="0041513A" w:rsidP="0041513A">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master)</w:t>
            </w:r>
          </w:p>
          <w:p w14:paraId="3F4014D4"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highlight w:val="yellow"/>
              </w:rPr>
              <w:t>$ npp .gitignore</w:t>
            </w:r>
          </w:p>
          <w:p w14:paraId="186BECE6" w14:textId="77777777" w:rsidR="0041513A" w:rsidRPr="009B5C63" w:rsidRDefault="0041513A" w:rsidP="0041513A">
            <w:pPr>
              <w:autoSpaceDE w:val="0"/>
              <w:autoSpaceDN w:val="0"/>
              <w:adjustRightInd w:val="0"/>
              <w:rPr>
                <w:rFonts w:cstheme="minorHAnsi"/>
                <w:sz w:val="18"/>
                <w:szCs w:val="18"/>
              </w:rPr>
            </w:pPr>
          </w:p>
          <w:tbl>
            <w:tblPr>
              <w:tblStyle w:val="TableGrid"/>
              <w:tblW w:w="0" w:type="auto"/>
              <w:tblLook w:val="04A0" w:firstRow="1" w:lastRow="0" w:firstColumn="1" w:lastColumn="0" w:noHBand="0" w:noVBand="1"/>
            </w:tblPr>
            <w:tblGrid>
              <w:gridCol w:w="8517"/>
            </w:tblGrid>
            <w:tr w:rsidR="00080205" w:rsidRPr="009B5C63" w14:paraId="141B8281" w14:textId="77777777" w:rsidTr="00080205">
              <w:tc>
                <w:tcPr>
                  <w:tcW w:w="8517" w:type="dxa"/>
                </w:tcPr>
                <w:p w14:paraId="1BDB18B2" w14:textId="77777777" w:rsidR="00080205" w:rsidRPr="009B5C63" w:rsidRDefault="00080205" w:rsidP="0031021A">
                  <w:pPr>
                    <w:autoSpaceDE w:val="0"/>
                    <w:autoSpaceDN w:val="0"/>
                    <w:adjustRightInd w:val="0"/>
                    <w:rPr>
                      <w:rFonts w:eastAsia="Times New Roman" w:cstheme="minorHAnsi"/>
                      <w:sz w:val="18"/>
                      <w:szCs w:val="18"/>
                    </w:rPr>
                  </w:pPr>
                  <w:r w:rsidRPr="009B5C63">
                    <w:rPr>
                      <w:rFonts w:eastAsia="Times New Roman" w:cstheme="minorHAnsi"/>
                      <w:sz w:val="18"/>
                      <w:szCs w:val="18"/>
                    </w:rPr>
                    <w:t># General Executable</w:t>
                  </w:r>
                </w:p>
                <w:p w14:paraId="3F4F1D03" w14:textId="77777777" w:rsidR="00080205" w:rsidRPr="009B5C63" w:rsidRDefault="00080205" w:rsidP="0031021A">
                  <w:pPr>
                    <w:autoSpaceDE w:val="0"/>
                    <w:autoSpaceDN w:val="0"/>
                    <w:adjustRightInd w:val="0"/>
                    <w:rPr>
                      <w:rFonts w:eastAsia="Times New Roman" w:cstheme="minorHAnsi"/>
                      <w:sz w:val="18"/>
                      <w:szCs w:val="18"/>
                    </w:rPr>
                  </w:pPr>
                  <w:r w:rsidRPr="009B5C63">
                    <w:rPr>
                      <w:rFonts w:eastAsia="Times New Roman" w:cstheme="minorHAnsi"/>
                      <w:sz w:val="18"/>
                      <w:szCs w:val="18"/>
                    </w:rPr>
                    <w:t>*.tmp</w:t>
                  </w:r>
                </w:p>
                <w:p w14:paraId="5918C658" w14:textId="77777777" w:rsidR="00080205" w:rsidRPr="009B5C63" w:rsidRDefault="00080205" w:rsidP="0031021A">
                  <w:pPr>
                    <w:autoSpaceDE w:val="0"/>
                    <w:autoSpaceDN w:val="0"/>
                    <w:adjustRightInd w:val="0"/>
                    <w:rPr>
                      <w:rFonts w:eastAsia="Times New Roman" w:cstheme="minorHAnsi"/>
                      <w:sz w:val="18"/>
                      <w:szCs w:val="18"/>
                    </w:rPr>
                  </w:pPr>
                  <w:r w:rsidRPr="009B5C63">
                    <w:rPr>
                      <w:rFonts w:eastAsia="Times New Roman" w:cstheme="minorHAnsi"/>
                      <w:sz w:val="18"/>
                      <w:szCs w:val="18"/>
                    </w:rPr>
                    <w:t>*.temp</w:t>
                  </w:r>
                </w:p>
                <w:p w14:paraId="267DF809" w14:textId="77777777" w:rsidR="00080205" w:rsidRPr="009B5C63" w:rsidRDefault="00080205" w:rsidP="0031021A">
                  <w:pPr>
                    <w:autoSpaceDE w:val="0"/>
                    <w:autoSpaceDN w:val="0"/>
                    <w:adjustRightInd w:val="0"/>
                    <w:rPr>
                      <w:rFonts w:eastAsia="Times New Roman" w:cstheme="minorHAnsi"/>
                      <w:sz w:val="18"/>
                      <w:szCs w:val="18"/>
                    </w:rPr>
                  </w:pPr>
                  <w:r w:rsidRPr="009B5C63">
                    <w:rPr>
                      <w:rFonts w:eastAsia="Times New Roman" w:cstheme="minorHAnsi"/>
                      <w:sz w:val="18"/>
                      <w:szCs w:val="18"/>
                    </w:rPr>
                    <w:t>*.exe</w:t>
                  </w:r>
                </w:p>
                <w:p w14:paraId="49A1317C" w14:textId="77777777" w:rsidR="00080205" w:rsidRPr="009B5C63" w:rsidRDefault="00080205" w:rsidP="0031021A">
                  <w:pPr>
                    <w:autoSpaceDE w:val="0"/>
                    <w:autoSpaceDN w:val="0"/>
                    <w:adjustRightInd w:val="0"/>
                    <w:rPr>
                      <w:rFonts w:eastAsia="Times New Roman" w:cstheme="minorHAnsi"/>
                      <w:sz w:val="18"/>
                      <w:szCs w:val="18"/>
                    </w:rPr>
                  </w:pPr>
                  <w:r w:rsidRPr="009B5C63">
                    <w:rPr>
                      <w:rFonts w:eastAsia="Times New Roman" w:cstheme="minorHAnsi"/>
                      <w:sz w:val="18"/>
                      <w:szCs w:val="18"/>
                    </w:rPr>
                    <w:t>*.log</w:t>
                  </w:r>
                </w:p>
                <w:p w14:paraId="47F42F13" w14:textId="77777777" w:rsidR="00080205" w:rsidRPr="009B5C63" w:rsidRDefault="00080205" w:rsidP="0031021A">
                  <w:pPr>
                    <w:autoSpaceDE w:val="0"/>
                    <w:autoSpaceDN w:val="0"/>
                    <w:adjustRightInd w:val="0"/>
                    <w:rPr>
                      <w:rFonts w:eastAsia="Times New Roman" w:cstheme="minorHAnsi"/>
                      <w:sz w:val="18"/>
                      <w:szCs w:val="18"/>
                    </w:rPr>
                  </w:pPr>
                </w:p>
                <w:p w14:paraId="7DBEBB3F" w14:textId="77777777" w:rsidR="00080205" w:rsidRPr="009B5C63" w:rsidRDefault="00080205" w:rsidP="0031021A">
                  <w:pPr>
                    <w:autoSpaceDE w:val="0"/>
                    <w:autoSpaceDN w:val="0"/>
                    <w:adjustRightInd w:val="0"/>
                    <w:rPr>
                      <w:rFonts w:eastAsia="Times New Roman" w:cstheme="minorHAnsi"/>
                      <w:sz w:val="18"/>
                      <w:szCs w:val="18"/>
                    </w:rPr>
                  </w:pPr>
                  <w:r w:rsidRPr="009B5C63">
                    <w:rPr>
                      <w:rFonts w:eastAsia="Times New Roman" w:cstheme="minorHAnsi"/>
                      <w:sz w:val="18"/>
                      <w:szCs w:val="18"/>
                    </w:rPr>
                    <w:t xml:space="preserve"># Git </w:t>
                  </w:r>
                </w:p>
                <w:p w14:paraId="19226DCE" w14:textId="77777777" w:rsidR="00080205" w:rsidRPr="009B5C63" w:rsidRDefault="00080205" w:rsidP="0031021A">
                  <w:pPr>
                    <w:autoSpaceDE w:val="0"/>
                    <w:autoSpaceDN w:val="0"/>
                    <w:adjustRightInd w:val="0"/>
                    <w:rPr>
                      <w:rFonts w:eastAsia="Times New Roman" w:cstheme="minorHAnsi"/>
                      <w:sz w:val="18"/>
                      <w:szCs w:val="18"/>
                    </w:rPr>
                  </w:pPr>
                  <w:r w:rsidRPr="009B5C63">
                    <w:rPr>
                      <w:rFonts w:eastAsia="Times New Roman" w:cstheme="minorHAnsi"/>
                      <w:sz w:val="18"/>
                      <w:szCs w:val="18"/>
                    </w:rPr>
                    <w:t>*.orig</w:t>
                  </w:r>
                </w:p>
                <w:p w14:paraId="58DB2C82" w14:textId="77777777" w:rsidR="00080205" w:rsidRPr="009B5C63" w:rsidRDefault="00080205" w:rsidP="0031021A">
                  <w:pPr>
                    <w:autoSpaceDE w:val="0"/>
                    <w:autoSpaceDN w:val="0"/>
                    <w:adjustRightInd w:val="0"/>
                    <w:rPr>
                      <w:rFonts w:eastAsia="Times New Roman" w:cstheme="minorHAnsi"/>
                      <w:sz w:val="18"/>
                      <w:szCs w:val="18"/>
                    </w:rPr>
                  </w:pPr>
                </w:p>
                <w:p w14:paraId="6B476BAA" w14:textId="77777777" w:rsidR="00080205" w:rsidRPr="009B5C63" w:rsidRDefault="00080205" w:rsidP="0031021A">
                  <w:pPr>
                    <w:autoSpaceDE w:val="0"/>
                    <w:autoSpaceDN w:val="0"/>
                    <w:adjustRightInd w:val="0"/>
                    <w:rPr>
                      <w:rFonts w:eastAsia="Times New Roman" w:cstheme="minorHAnsi"/>
                      <w:sz w:val="18"/>
                      <w:szCs w:val="18"/>
                    </w:rPr>
                  </w:pPr>
                  <w:r w:rsidRPr="009B5C63">
                    <w:rPr>
                      <w:rFonts w:eastAsia="Times New Roman" w:cstheme="minorHAnsi"/>
                      <w:sz w:val="18"/>
                      <w:szCs w:val="18"/>
                    </w:rPr>
                    <w:t># FileNet Deployment Manager</w:t>
                  </w:r>
                </w:p>
                <w:p w14:paraId="2DFA3CF0" w14:textId="77777777" w:rsidR="00080205" w:rsidRPr="009B5C63" w:rsidRDefault="00080205" w:rsidP="0031021A">
                  <w:pPr>
                    <w:autoSpaceDE w:val="0"/>
                    <w:autoSpaceDN w:val="0"/>
                    <w:adjustRightInd w:val="0"/>
                    <w:rPr>
                      <w:rFonts w:eastAsia="Times New Roman" w:cstheme="minorHAnsi"/>
                      <w:sz w:val="18"/>
                      <w:szCs w:val="18"/>
                    </w:rPr>
                  </w:pPr>
                  <w:r w:rsidRPr="009B5C63">
                    <w:rPr>
                      <w:rFonts w:eastAsia="Times New Roman" w:cstheme="minorHAnsi"/>
                      <w:sz w:val="18"/>
                      <w:szCs w:val="18"/>
                    </w:rPr>
                    <w:t>FDM/Temp/*</w:t>
                  </w:r>
                </w:p>
                <w:p w14:paraId="7400977B" w14:textId="77777777" w:rsidR="00080205" w:rsidRPr="009B5C63" w:rsidRDefault="00080205" w:rsidP="0031021A">
                  <w:pPr>
                    <w:autoSpaceDE w:val="0"/>
                    <w:autoSpaceDN w:val="0"/>
                    <w:adjustRightInd w:val="0"/>
                    <w:rPr>
                      <w:rFonts w:eastAsia="Times New Roman" w:cstheme="minorHAnsi"/>
                      <w:sz w:val="18"/>
                      <w:szCs w:val="18"/>
                    </w:rPr>
                  </w:pPr>
                  <w:r w:rsidRPr="009B5C63">
                    <w:rPr>
                      <w:rFonts w:eastAsia="Times New Roman" w:cstheme="minorHAnsi"/>
                      <w:sz w:val="18"/>
                      <w:szCs w:val="18"/>
                    </w:rPr>
                    <w:t>FDM/Samples/*</w:t>
                  </w:r>
                </w:p>
                <w:p w14:paraId="55C030C9" w14:textId="77777777" w:rsidR="00080205" w:rsidRPr="009B5C63" w:rsidRDefault="00080205" w:rsidP="0031021A">
                  <w:pPr>
                    <w:autoSpaceDE w:val="0"/>
                    <w:autoSpaceDN w:val="0"/>
                    <w:adjustRightInd w:val="0"/>
                    <w:rPr>
                      <w:rFonts w:eastAsia="Times New Roman" w:cstheme="minorHAnsi"/>
                      <w:sz w:val="18"/>
                      <w:szCs w:val="18"/>
                    </w:rPr>
                  </w:pPr>
                  <w:r w:rsidRPr="009B5C63">
                    <w:rPr>
                      <w:rFonts w:eastAsia="Times New Roman" w:cstheme="minorHAnsi"/>
                      <w:sz w:val="18"/>
                      <w:szCs w:val="18"/>
                    </w:rPr>
                    <w:t>FDM/Environments/**/Assets/*</w:t>
                  </w:r>
                </w:p>
                <w:p w14:paraId="491C6676" w14:textId="77777777" w:rsidR="00080205" w:rsidRPr="009B5C63" w:rsidRDefault="00080205" w:rsidP="0031021A">
                  <w:pPr>
                    <w:autoSpaceDE w:val="0"/>
                    <w:autoSpaceDN w:val="0"/>
                    <w:adjustRightInd w:val="0"/>
                    <w:rPr>
                      <w:rFonts w:eastAsia="Times New Roman" w:cstheme="minorHAnsi"/>
                      <w:sz w:val="18"/>
                      <w:szCs w:val="18"/>
                    </w:rPr>
                  </w:pPr>
                </w:p>
                <w:p w14:paraId="619395BB" w14:textId="77777777" w:rsidR="00080205" w:rsidRPr="009B5C63" w:rsidRDefault="00080205" w:rsidP="0031021A">
                  <w:pPr>
                    <w:autoSpaceDE w:val="0"/>
                    <w:autoSpaceDN w:val="0"/>
                    <w:adjustRightInd w:val="0"/>
                    <w:rPr>
                      <w:rFonts w:eastAsia="Times New Roman" w:cstheme="minorHAnsi"/>
                      <w:sz w:val="18"/>
                      <w:szCs w:val="18"/>
                    </w:rPr>
                  </w:pPr>
                </w:p>
                <w:p w14:paraId="75E4111B" w14:textId="77777777" w:rsidR="00080205" w:rsidRPr="009B5C63" w:rsidRDefault="00080205" w:rsidP="0031021A">
                  <w:pPr>
                    <w:autoSpaceDE w:val="0"/>
                    <w:autoSpaceDN w:val="0"/>
                    <w:adjustRightInd w:val="0"/>
                    <w:rPr>
                      <w:rFonts w:eastAsia="Times New Roman" w:cstheme="minorHAnsi"/>
                      <w:sz w:val="18"/>
                      <w:szCs w:val="18"/>
                    </w:rPr>
                  </w:pPr>
                  <w:r w:rsidRPr="009B5C63">
                    <w:rPr>
                      <w:rFonts w:eastAsia="Times New Roman" w:cstheme="minorHAnsi"/>
                      <w:sz w:val="18"/>
                      <w:szCs w:val="18"/>
                    </w:rPr>
                    <w:t># Microsoft Office – All temporary files</w:t>
                  </w:r>
                </w:p>
                <w:p w14:paraId="49712169" w14:textId="77777777" w:rsidR="00080205" w:rsidRPr="009B5C63" w:rsidRDefault="00080205" w:rsidP="0031021A">
                  <w:pPr>
                    <w:autoSpaceDE w:val="0"/>
                    <w:autoSpaceDN w:val="0"/>
                    <w:adjustRightInd w:val="0"/>
                    <w:rPr>
                      <w:rFonts w:eastAsia="Times New Roman" w:cstheme="minorHAnsi"/>
                      <w:sz w:val="18"/>
                      <w:szCs w:val="18"/>
                    </w:rPr>
                  </w:pPr>
                  <w:r w:rsidRPr="009B5C63">
                    <w:rPr>
                      <w:rFonts w:eastAsia="Times New Roman" w:cstheme="minorHAnsi"/>
                      <w:sz w:val="18"/>
                      <w:szCs w:val="18"/>
                    </w:rPr>
                    <w:t>~$*</w:t>
                  </w:r>
                </w:p>
              </w:tc>
            </w:tr>
          </w:tbl>
          <w:p w14:paraId="181E7FB3" w14:textId="77777777" w:rsidR="0041513A" w:rsidRPr="009B5C63" w:rsidRDefault="0041513A" w:rsidP="0041513A">
            <w:pPr>
              <w:autoSpaceDE w:val="0"/>
              <w:autoSpaceDN w:val="0"/>
              <w:adjustRightInd w:val="0"/>
              <w:rPr>
                <w:rFonts w:cstheme="minorHAnsi"/>
                <w:color w:val="00BF00"/>
                <w:sz w:val="18"/>
                <w:szCs w:val="18"/>
              </w:rPr>
            </w:pPr>
          </w:p>
          <w:p w14:paraId="1444EADD" w14:textId="41C0335E" w:rsidR="0041513A" w:rsidRPr="009B5C63" w:rsidRDefault="00D90932" w:rsidP="0041513A">
            <w:pPr>
              <w:autoSpaceDE w:val="0"/>
              <w:autoSpaceDN w:val="0"/>
              <w:adjustRightInd w:val="0"/>
              <w:rPr>
                <w:rFonts w:cstheme="minorHAnsi"/>
                <w:color w:val="00BFBF"/>
                <w:sz w:val="18"/>
                <w:szCs w:val="18"/>
              </w:rPr>
            </w:pPr>
            <w:r w:rsidRPr="009B5C63">
              <w:rPr>
                <w:rFonts w:eastAsia="Times New Roman" w:cstheme="minorHAnsi"/>
                <w:sz w:val="20"/>
                <w:szCs w:val="20"/>
              </w:rPr>
              <w:t>2. Make sure the file is detected by Git and add it to index</w:t>
            </w:r>
            <w:r w:rsidRPr="009B5C63">
              <w:rPr>
                <w:rFonts w:cstheme="minorHAnsi"/>
                <w:color w:val="00BF00"/>
                <w:sz w:val="18"/>
                <w:szCs w:val="18"/>
              </w:rPr>
              <w:br/>
            </w:r>
            <w:r w:rsidR="0041513A" w:rsidRPr="009B5C63">
              <w:rPr>
                <w:rFonts w:cstheme="minorHAnsi"/>
                <w:color w:val="00BF00"/>
                <w:sz w:val="18"/>
                <w:szCs w:val="18"/>
              </w:rPr>
              <w:t xml:space="preserve">KWONS@JFSLT427170 </w:t>
            </w:r>
            <w:r w:rsidR="0041513A" w:rsidRPr="009B5C63">
              <w:rPr>
                <w:rFonts w:cstheme="minorHAnsi"/>
                <w:color w:val="BF00BF"/>
                <w:sz w:val="18"/>
                <w:szCs w:val="18"/>
              </w:rPr>
              <w:t xml:space="preserve">MINGW64 </w:t>
            </w:r>
            <w:r w:rsidR="0041513A" w:rsidRPr="009B5C63">
              <w:rPr>
                <w:rFonts w:cstheme="minorHAnsi"/>
                <w:color w:val="BFBF00"/>
                <w:sz w:val="18"/>
                <w:szCs w:val="18"/>
              </w:rPr>
              <w:t>/c/git/cots-test</w:t>
            </w:r>
            <w:r w:rsidR="0041513A" w:rsidRPr="009B5C63">
              <w:rPr>
                <w:rFonts w:cstheme="minorHAnsi"/>
                <w:color w:val="00BFBF"/>
                <w:sz w:val="18"/>
                <w:szCs w:val="18"/>
              </w:rPr>
              <w:t xml:space="preserve"> (master)</w:t>
            </w:r>
          </w:p>
          <w:p w14:paraId="32F2D808"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highlight w:val="yellow"/>
              </w:rPr>
              <w:t>$ git status</w:t>
            </w:r>
          </w:p>
          <w:p w14:paraId="29568A24"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rPr>
              <w:t>On branch master</w:t>
            </w:r>
          </w:p>
          <w:p w14:paraId="77FE5BBE" w14:textId="77777777" w:rsidR="0041513A" w:rsidRPr="009B5C63" w:rsidRDefault="0041513A" w:rsidP="0041513A">
            <w:pPr>
              <w:autoSpaceDE w:val="0"/>
              <w:autoSpaceDN w:val="0"/>
              <w:adjustRightInd w:val="0"/>
              <w:rPr>
                <w:rFonts w:cstheme="minorHAnsi"/>
                <w:sz w:val="18"/>
                <w:szCs w:val="18"/>
              </w:rPr>
            </w:pPr>
          </w:p>
          <w:p w14:paraId="741291F7"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rPr>
              <w:t>No commits yet</w:t>
            </w:r>
          </w:p>
          <w:p w14:paraId="07769A02" w14:textId="77777777" w:rsidR="0041513A" w:rsidRPr="009B5C63" w:rsidRDefault="0041513A" w:rsidP="0041513A">
            <w:pPr>
              <w:autoSpaceDE w:val="0"/>
              <w:autoSpaceDN w:val="0"/>
              <w:adjustRightInd w:val="0"/>
              <w:rPr>
                <w:rFonts w:cstheme="minorHAnsi"/>
                <w:sz w:val="18"/>
                <w:szCs w:val="18"/>
              </w:rPr>
            </w:pPr>
          </w:p>
          <w:p w14:paraId="6BFEFA24"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rPr>
              <w:t>Untracked files:</w:t>
            </w:r>
          </w:p>
          <w:p w14:paraId="2FCF38DB"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rPr>
              <w:t xml:space="preserve">  (use "git add &lt;file&gt;..." to include in what will be committed)</w:t>
            </w:r>
          </w:p>
          <w:p w14:paraId="3BC4F41D" w14:textId="77777777" w:rsidR="0041513A" w:rsidRPr="009B5C63" w:rsidRDefault="0041513A" w:rsidP="0041513A">
            <w:pPr>
              <w:autoSpaceDE w:val="0"/>
              <w:autoSpaceDN w:val="0"/>
              <w:adjustRightInd w:val="0"/>
              <w:rPr>
                <w:rFonts w:cstheme="minorHAnsi"/>
                <w:color w:val="BF0000"/>
                <w:sz w:val="18"/>
                <w:szCs w:val="18"/>
              </w:rPr>
            </w:pPr>
            <w:r w:rsidRPr="009B5C63">
              <w:rPr>
                <w:rFonts w:cstheme="minorHAnsi"/>
                <w:sz w:val="18"/>
                <w:szCs w:val="18"/>
              </w:rPr>
              <w:t xml:space="preserve">       </w:t>
            </w:r>
            <w:r w:rsidRPr="009B5C63">
              <w:rPr>
                <w:rFonts w:cstheme="minorHAnsi"/>
                <w:b/>
                <w:bCs/>
                <w:sz w:val="18"/>
                <w:szCs w:val="18"/>
              </w:rPr>
              <w:t xml:space="preserve"> </w:t>
            </w:r>
            <w:r w:rsidRPr="009B5C63">
              <w:rPr>
                <w:rFonts w:cstheme="minorHAnsi"/>
                <w:color w:val="BF0000"/>
                <w:sz w:val="18"/>
                <w:szCs w:val="18"/>
              </w:rPr>
              <w:t>.gitignore</w:t>
            </w:r>
          </w:p>
          <w:p w14:paraId="0DD5CC1D" w14:textId="77777777" w:rsidR="0041513A" w:rsidRPr="009B5C63" w:rsidRDefault="0041513A" w:rsidP="0041513A">
            <w:pPr>
              <w:autoSpaceDE w:val="0"/>
              <w:autoSpaceDN w:val="0"/>
              <w:adjustRightInd w:val="0"/>
              <w:rPr>
                <w:rFonts w:cstheme="minorHAnsi"/>
                <w:color w:val="BF0000"/>
                <w:sz w:val="18"/>
                <w:szCs w:val="18"/>
              </w:rPr>
            </w:pPr>
          </w:p>
          <w:p w14:paraId="5E042443" w14:textId="36EA2301" w:rsidR="0041513A" w:rsidRPr="009B5C63" w:rsidRDefault="0041513A" w:rsidP="0041513A">
            <w:pPr>
              <w:autoSpaceDE w:val="0"/>
              <w:autoSpaceDN w:val="0"/>
              <w:adjustRightInd w:val="0"/>
              <w:rPr>
                <w:rFonts w:cstheme="minorHAnsi"/>
                <w:sz w:val="18"/>
                <w:szCs w:val="18"/>
              </w:rPr>
            </w:pPr>
            <w:r w:rsidRPr="009B5C63">
              <w:rPr>
                <w:rFonts w:cstheme="minorHAnsi"/>
                <w:sz w:val="18"/>
                <w:szCs w:val="18"/>
              </w:rPr>
              <w:t>nothing added to commit but untracked files present (use "git add" to track)</w:t>
            </w:r>
          </w:p>
          <w:p w14:paraId="4F4DA212" w14:textId="704F7C08" w:rsidR="0041513A" w:rsidRPr="009B5C63" w:rsidRDefault="0041513A" w:rsidP="0041513A">
            <w:pPr>
              <w:autoSpaceDE w:val="0"/>
              <w:autoSpaceDN w:val="0"/>
              <w:adjustRightInd w:val="0"/>
              <w:rPr>
                <w:rFonts w:cstheme="minorHAnsi"/>
                <w:sz w:val="18"/>
                <w:szCs w:val="18"/>
              </w:rPr>
            </w:pPr>
          </w:p>
          <w:p w14:paraId="49A732AB" w14:textId="77777777" w:rsidR="0041513A" w:rsidRPr="009B5C63" w:rsidRDefault="0041513A" w:rsidP="0041513A">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master)</w:t>
            </w:r>
          </w:p>
          <w:p w14:paraId="2E4FA54F"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highlight w:val="yellow"/>
              </w:rPr>
              <w:t>$ git add .</w:t>
            </w:r>
          </w:p>
          <w:p w14:paraId="4085A3B6"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rPr>
              <w:t>warning: CRLF will be replaced by LF in .gitignore.</w:t>
            </w:r>
          </w:p>
          <w:p w14:paraId="61E6590D"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rPr>
              <w:t>The file will have its original line endings in your working directory</w:t>
            </w:r>
          </w:p>
          <w:p w14:paraId="5CF3430E" w14:textId="77777777" w:rsidR="0041513A" w:rsidRPr="009B5C63" w:rsidRDefault="0041513A" w:rsidP="0041513A">
            <w:pPr>
              <w:autoSpaceDE w:val="0"/>
              <w:autoSpaceDN w:val="0"/>
              <w:adjustRightInd w:val="0"/>
              <w:rPr>
                <w:rFonts w:cstheme="minorHAnsi"/>
                <w:sz w:val="18"/>
                <w:szCs w:val="18"/>
              </w:rPr>
            </w:pPr>
          </w:p>
          <w:p w14:paraId="1637A6B4" w14:textId="1E97EDF6" w:rsidR="00D90932" w:rsidRPr="009B5C63" w:rsidRDefault="00D90932" w:rsidP="0041513A">
            <w:pPr>
              <w:autoSpaceDE w:val="0"/>
              <w:autoSpaceDN w:val="0"/>
              <w:adjustRightInd w:val="0"/>
              <w:rPr>
                <w:rFonts w:cstheme="minorHAnsi"/>
                <w:color w:val="00BF00"/>
                <w:sz w:val="18"/>
                <w:szCs w:val="18"/>
              </w:rPr>
            </w:pPr>
            <w:r w:rsidRPr="009B5C63">
              <w:rPr>
                <w:rFonts w:eastAsia="Times New Roman" w:cstheme="minorHAnsi"/>
                <w:sz w:val="20"/>
                <w:szCs w:val="20"/>
              </w:rPr>
              <w:t>3. Verify the file is indexed and will be included in the next commit.</w:t>
            </w:r>
          </w:p>
          <w:p w14:paraId="7B60492C" w14:textId="2F777E5E" w:rsidR="0041513A" w:rsidRPr="009B5C63" w:rsidRDefault="0041513A" w:rsidP="0041513A">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master)</w:t>
            </w:r>
          </w:p>
          <w:p w14:paraId="37E41C10"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highlight w:val="yellow"/>
              </w:rPr>
              <w:t>$ git status</w:t>
            </w:r>
          </w:p>
          <w:p w14:paraId="45156E0D"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rPr>
              <w:t>On branch master</w:t>
            </w:r>
          </w:p>
          <w:p w14:paraId="622BB333" w14:textId="77777777" w:rsidR="0041513A" w:rsidRPr="009B5C63" w:rsidRDefault="0041513A" w:rsidP="0041513A">
            <w:pPr>
              <w:autoSpaceDE w:val="0"/>
              <w:autoSpaceDN w:val="0"/>
              <w:adjustRightInd w:val="0"/>
              <w:rPr>
                <w:rFonts w:cstheme="minorHAnsi"/>
                <w:sz w:val="18"/>
                <w:szCs w:val="18"/>
              </w:rPr>
            </w:pPr>
          </w:p>
          <w:p w14:paraId="41869A7F"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rPr>
              <w:t>No commits yet</w:t>
            </w:r>
          </w:p>
          <w:p w14:paraId="63E1D459" w14:textId="77777777" w:rsidR="0041513A" w:rsidRPr="009B5C63" w:rsidRDefault="0041513A" w:rsidP="0041513A">
            <w:pPr>
              <w:autoSpaceDE w:val="0"/>
              <w:autoSpaceDN w:val="0"/>
              <w:adjustRightInd w:val="0"/>
              <w:rPr>
                <w:rFonts w:cstheme="minorHAnsi"/>
                <w:sz w:val="18"/>
                <w:szCs w:val="18"/>
              </w:rPr>
            </w:pPr>
          </w:p>
          <w:p w14:paraId="699C4ED8"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rPr>
              <w:t>Changes to be committed:</w:t>
            </w:r>
          </w:p>
          <w:p w14:paraId="2C899F9E"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rPr>
              <w:t xml:space="preserve">  (use "git rm --cached &lt;file&gt;..." to unstage)</w:t>
            </w:r>
          </w:p>
          <w:p w14:paraId="36BD407F" w14:textId="77777777" w:rsidR="0041513A" w:rsidRPr="009B5C63" w:rsidRDefault="0041513A" w:rsidP="0041513A">
            <w:pPr>
              <w:autoSpaceDE w:val="0"/>
              <w:autoSpaceDN w:val="0"/>
              <w:adjustRightInd w:val="0"/>
              <w:rPr>
                <w:rFonts w:cstheme="minorHAnsi"/>
                <w:color w:val="00BF00"/>
                <w:sz w:val="18"/>
                <w:szCs w:val="18"/>
              </w:rPr>
            </w:pPr>
            <w:r w:rsidRPr="009B5C63">
              <w:rPr>
                <w:rFonts w:cstheme="minorHAnsi"/>
                <w:sz w:val="18"/>
                <w:szCs w:val="18"/>
              </w:rPr>
              <w:t xml:space="preserve">       </w:t>
            </w:r>
            <w:r w:rsidRPr="009B5C63">
              <w:rPr>
                <w:rFonts w:cstheme="minorHAnsi"/>
                <w:b/>
                <w:bCs/>
                <w:sz w:val="18"/>
                <w:szCs w:val="18"/>
              </w:rPr>
              <w:t xml:space="preserve"> </w:t>
            </w:r>
            <w:r w:rsidRPr="009B5C63">
              <w:rPr>
                <w:rFonts w:cstheme="minorHAnsi"/>
                <w:color w:val="00BF00"/>
                <w:sz w:val="18"/>
                <w:szCs w:val="18"/>
              </w:rPr>
              <w:t>new file:   .gitignore</w:t>
            </w:r>
          </w:p>
          <w:p w14:paraId="156028A6" w14:textId="4C144F0A" w:rsidR="0041513A" w:rsidRPr="009B5C63" w:rsidRDefault="0041513A" w:rsidP="0041513A">
            <w:pPr>
              <w:autoSpaceDE w:val="0"/>
              <w:autoSpaceDN w:val="0"/>
              <w:adjustRightInd w:val="0"/>
              <w:rPr>
                <w:rFonts w:cstheme="minorHAnsi"/>
                <w:color w:val="00BF00"/>
                <w:sz w:val="18"/>
                <w:szCs w:val="18"/>
              </w:rPr>
            </w:pPr>
          </w:p>
          <w:p w14:paraId="422922BA" w14:textId="6D4840F8" w:rsidR="00D90932" w:rsidRPr="009B5C63" w:rsidRDefault="00D90932" w:rsidP="0041513A">
            <w:pPr>
              <w:autoSpaceDE w:val="0"/>
              <w:autoSpaceDN w:val="0"/>
              <w:adjustRightInd w:val="0"/>
              <w:rPr>
                <w:rFonts w:cstheme="minorHAnsi"/>
                <w:color w:val="00BF00"/>
                <w:sz w:val="18"/>
                <w:szCs w:val="18"/>
              </w:rPr>
            </w:pPr>
            <w:r w:rsidRPr="009B5C63">
              <w:rPr>
                <w:rFonts w:eastAsia="Times New Roman" w:cstheme="minorHAnsi"/>
                <w:sz w:val="20"/>
                <w:szCs w:val="20"/>
              </w:rPr>
              <w:t>4. Commit index including the new .gitignore file to local repository.</w:t>
            </w:r>
          </w:p>
          <w:p w14:paraId="250419FC" w14:textId="77777777" w:rsidR="0041513A" w:rsidRPr="009B5C63" w:rsidRDefault="0041513A" w:rsidP="0041513A">
            <w:pPr>
              <w:autoSpaceDE w:val="0"/>
              <w:autoSpaceDN w:val="0"/>
              <w:adjustRightInd w:val="0"/>
              <w:rPr>
                <w:rFonts w:cstheme="minorHAnsi"/>
                <w:color w:val="00BF00"/>
                <w:sz w:val="18"/>
                <w:szCs w:val="18"/>
              </w:rPr>
            </w:pPr>
          </w:p>
          <w:p w14:paraId="29659C6F" w14:textId="77777777" w:rsidR="0041513A" w:rsidRPr="009B5C63" w:rsidRDefault="0041513A" w:rsidP="0041513A">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master)</w:t>
            </w:r>
          </w:p>
          <w:p w14:paraId="3A2F1788"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highlight w:val="yellow"/>
              </w:rPr>
              <w:t>$ git commit -m "initial commit"</w:t>
            </w:r>
          </w:p>
          <w:p w14:paraId="3BA681A4"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rPr>
              <w:t>[master (root-commit) febe914] initial commit</w:t>
            </w:r>
          </w:p>
          <w:p w14:paraId="7DC8441F"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rPr>
              <w:t xml:space="preserve"> 1 file changed, 17 insertions(+)</w:t>
            </w:r>
          </w:p>
          <w:p w14:paraId="06EA4769"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rPr>
              <w:lastRenderedPageBreak/>
              <w:t xml:space="preserve"> create mode 100644 .gitignore</w:t>
            </w:r>
          </w:p>
          <w:p w14:paraId="64C23B38" w14:textId="219B17F9" w:rsidR="0041513A" w:rsidRPr="009B5C63" w:rsidRDefault="0041513A" w:rsidP="0041513A">
            <w:pPr>
              <w:autoSpaceDE w:val="0"/>
              <w:autoSpaceDN w:val="0"/>
              <w:adjustRightInd w:val="0"/>
              <w:rPr>
                <w:rFonts w:cstheme="minorHAnsi"/>
                <w:sz w:val="18"/>
                <w:szCs w:val="18"/>
              </w:rPr>
            </w:pPr>
          </w:p>
          <w:p w14:paraId="77E38215" w14:textId="3C8D9BB2" w:rsidR="00B33147" w:rsidRPr="009B5C63" w:rsidRDefault="00B33147" w:rsidP="00B33147">
            <w:pPr>
              <w:autoSpaceDE w:val="0"/>
              <w:autoSpaceDN w:val="0"/>
              <w:adjustRightInd w:val="0"/>
              <w:rPr>
                <w:rFonts w:cstheme="minorHAnsi"/>
                <w:color w:val="00BF00"/>
                <w:sz w:val="18"/>
                <w:szCs w:val="18"/>
              </w:rPr>
            </w:pPr>
            <w:r w:rsidRPr="009B5C63">
              <w:rPr>
                <w:rFonts w:eastAsia="Times New Roman" w:cstheme="minorHAnsi"/>
                <w:sz w:val="20"/>
                <w:szCs w:val="20"/>
              </w:rPr>
              <w:t>5. Push the commit to remote repository, origin.</w:t>
            </w:r>
          </w:p>
          <w:p w14:paraId="55F3752F" w14:textId="77777777" w:rsidR="00B33147" w:rsidRPr="009B5C63" w:rsidRDefault="00B33147" w:rsidP="0041513A">
            <w:pPr>
              <w:autoSpaceDE w:val="0"/>
              <w:autoSpaceDN w:val="0"/>
              <w:adjustRightInd w:val="0"/>
              <w:rPr>
                <w:rFonts w:cstheme="minorHAnsi"/>
                <w:sz w:val="18"/>
                <w:szCs w:val="18"/>
              </w:rPr>
            </w:pPr>
          </w:p>
          <w:p w14:paraId="0A66B667" w14:textId="77777777" w:rsidR="0041513A" w:rsidRPr="009B5C63" w:rsidRDefault="0041513A" w:rsidP="0041513A">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master)</w:t>
            </w:r>
          </w:p>
          <w:p w14:paraId="217045D7"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highlight w:val="yellow"/>
              </w:rPr>
              <w:t>$ git push origin master</w:t>
            </w:r>
          </w:p>
          <w:p w14:paraId="6B341A53"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rPr>
              <w:t>Enumerating objects: 3, done.</w:t>
            </w:r>
          </w:p>
          <w:p w14:paraId="48E2DE75"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rPr>
              <w:t>Counting objects: 100% (3/3), done.</w:t>
            </w:r>
          </w:p>
          <w:p w14:paraId="427D1588"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rPr>
              <w:t>Delta compression using up to 4 threads</w:t>
            </w:r>
          </w:p>
          <w:p w14:paraId="53AFD2E1"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rPr>
              <w:t>Compressing objects: 100% (2/2), done.</w:t>
            </w:r>
          </w:p>
          <w:p w14:paraId="1B39DEBA"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rPr>
              <w:t>Writing objects: 100% (3/3), 374 bytes | 374.00 KiB/s, done.</w:t>
            </w:r>
          </w:p>
          <w:p w14:paraId="16224902"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rPr>
              <w:t>Total 3 (delta 0), reused 0 (delta 0), pack-reused 0</w:t>
            </w:r>
          </w:p>
          <w:p w14:paraId="3C57977C"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rPr>
              <w:t>remote: Analyzing objects... (3/3) (6 ms)</w:t>
            </w:r>
          </w:p>
          <w:p w14:paraId="075B4E03"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rPr>
              <w:t>remote: Storing packfile... done (190 ms)</w:t>
            </w:r>
          </w:p>
          <w:p w14:paraId="54CC7406"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rPr>
              <w:t>remote: Storing index... done (81 ms)</w:t>
            </w:r>
          </w:p>
          <w:p w14:paraId="428BE717"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rPr>
              <w:t>To https://odjfs.visualstudio.com/Filenet/_git/COTS-TEST</w:t>
            </w:r>
          </w:p>
          <w:p w14:paraId="0C2D4030"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rPr>
              <w:t xml:space="preserve"> * [new branch]      master -&gt; master</w:t>
            </w:r>
          </w:p>
          <w:p w14:paraId="3F043B51" w14:textId="57BC33DB" w:rsidR="0041513A" w:rsidRPr="009B5C63" w:rsidRDefault="0041513A" w:rsidP="0041513A">
            <w:pPr>
              <w:autoSpaceDE w:val="0"/>
              <w:autoSpaceDN w:val="0"/>
              <w:adjustRightInd w:val="0"/>
              <w:rPr>
                <w:rFonts w:cstheme="minorHAnsi"/>
                <w:sz w:val="18"/>
                <w:szCs w:val="18"/>
              </w:rPr>
            </w:pPr>
          </w:p>
          <w:p w14:paraId="6A1E44D4" w14:textId="631CBAFD" w:rsidR="00B33147" w:rsidRPr="009B5C63" w:rsidRDefault="00B33147" w:rsidP="0041513A">
            <w:pPr>
              <w:autoSpaceDE w:val="0"/>
              <w:autoSpaceDN w:val="0"/>
              <w:adjustRightInd w:val="0"/>
              <w:rPr>
                <w:rFonts w:cstheme="minorHAnsi"/>
                <w:sz w:val="18"/>
                <w:szCs w:val="18"/>
              </w:rPr>
            </w:pPr>
            <w:r w:rsidRPr="009B5C63">
              <w:rPr>
                <w:rFonts w:cstheme="minorHAnsi"/>
                <w:sz w:val="18"/>
                <w:szCs w:val="18"/>
              </w:rPr>
              <w:t>6. branches are up to date with remote and local working tree is clean.</w:t>
            </w:r>
          </w:p>
          <w:p w14:paraId="666B0A63" w14:textId="77777777" w:rsidR="00B33147" w:rsidRPr="009B5C63" w:rsidRDefault="00B33147" w:rsidP="0041513A">
            <w:pPr>
              <w:autoSpaceDE w:val="0"/>
              <w:autoSpaceDN w:val="0"/>
              <w:adjustRightInd w:val="0"/>
              <w:rPr>
                <w:rFonts w:cstheme="minorHAnsi"/>
                <w:sz w:val="18"/>
                <w:szCs w:val="18"/>
              </w:rPr>
            </w:pPr>
          </w:p>
          <w:p w14:paraId="37C780BA" w14:textId="77777777" w:rsidR="00B33147" w:rsidRPr="009B5C63" w:rsidRDefault="00B33147" w:rsidP="00B33147">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master)</w:t>
            </w:r>
          </w:p>
          <w:p w14:paraId="7BA2246D" w14:textId="77777777" w:rsidR="00B33147" w:rsidRPr="009B5C63" w:rsidRDefault="00B33147" w:rsidP="00B33147">
            <w:pPr>
              <w:autoSpaceDE w:val="0"/>
              <w:autoSpaceDN w:val="0"/>
              <w:adjustRightInd w:val="0"/>
              <w:rPr>
                <w:rFonts w:cstheme="minorHAnsi"/>
                <w:sz w:val="18"/>
                <w:szCs w:val="18"/>
              </w:rPr>
            </w:pPr>
            <w:r w:rsidRPr="009B5C63">
              <w:rPr>
                <w:rFonts w:cstheme="minorHAnsi"/>
                <w:sz w:val="18"/>
                <w:szCs w:val="18"/>
                <w:highlight w:val="yellow"/>
              </w:rPr>
              <w:t>$ git status</w:t>
            </w:r>
          </w:p>
          <w:p w14:paraId="165C6708" w14:textId="77777777" w:rsidR="00B33147" w:rsidRPr="009B5C63" w:rsidRDefault="00B33147" w:rsidP="00B33147">
            <w:pPr>
              <w:autoSpaceDE w:val="0"/>
              <w:autoSpaceDN w:val="0"/>
              <w:adjustRightInd w:val="0"/>
              <w:rPr>
                <w:rFonts w:cstheme="minorHAnsi"/>
                <w:sz w:val="18"/>
                <w:szCs w:val="18"/>
              </w:rPr>
            </w:pPr>
            <w:r w:rsidRPr="009B5C63">
              <w:rPr>
                <w:rFonts w:cstheme="minorHAnsi"/>
                <w:sz w:val="18"/>
                <w:szCs w:val="18"/>
              </w:rPr>
              <w:t>On branch master</w:t>
            </w:r>
          </w:p>
          <w:p w14:paraId="71E95414" w14:textId="77777777" w:rsidR="00B33147" w:rsidRPr="009B5C63" w:rsidRDefault="00B33147" w:rsidP="00B33147">
            <w:pPr>
              <w:autoSpaceDE w:val="0"/>
              <w:autoSpaceDN w:val="0"/>
              <w:adjustRightInd w:val="0"/>
              <w:rPr>
                <w:rFonts w:cstheme="minorHAnsi"/>
                <w:sz w:val="18"/>
                <w:szCs w:val="18"/>
              </w:rPr>
            </w:pPr>
            <w:r w:rsidRPr="009B5C63">
              <w:rPr>
                <w:rFonts w:cstheme="minorHAnsi"/>
                <w:sz w:val="18"/>
                <w:szCs w:val="18"/>
              </w:rPr>
              <w:t>Your branch is up to date with 'origin/master'.</w:t>
            </w:r>
          </w:p>
          <w:p w14:paraId="1F4B699F" w14:textId="77777777" w:rsidR="00B33147" w:rsidRPr="009B5C63" w:rsidRDefault="00B33147" w:rsidP="00B33147">
            <w:pPr>
              <w:autoSpaceDE w:val="0"/>
              <w:autoSpaceDN w:val="0"/>
              <w:adjustRightInd w:val="0"/>
              <w:rPr>
                <w:rFonts w:cstheme="minorHAnsi"/>
                <w:sz w:val="18"/>
                <w:szCs w:val="18"/>
              </w:rPr>
            </w:pPr>
          </w:p>
          <w:p w14:paraId="2B1FB109" w14:textId="77777777" w:rsidR="00B33147" w:rsidRPr="009B5C63" w:rsidRDefault="00B33147" w:rsidP="00B33147">
            <w:pPr>
              <w:autoSpaceDE w:val="0"/>
              <w:autoSpaceDN w:val="0"/>
              <w:adjustRightInd w:val="0"/>
              <w:rPr>
                <w:rFonts w:cstheme="minorHAnsi"/>
                <w:sz w:val="18"/>
                <w:szCs w:val="18"/>
              </w:rPr>
            </w:pPr>
            <w:r w:rsidRPr="009B5C63">
              <w:rPr>
                <w:rFonts w:cstheme="minorHAnsi"/>
                <w:sz w:val="18"/>
                <w:szCs w:val="18"/>
              </w:rPr>
              <w:t>nothing to commit, working tree clean</w:t>
            </w:r>
          </w:p>
          <w:p w14:paraId="79D7698D" w14:textId="77777777" w:rsidR="00B33147" w:rsidRPr="009B5C63" w:rsidRDefault="00B33147" w:rsidP="00B33147">
            <w:pPr>
              <w:autoSpaceDE w:val="0"/>
              <w:autoSpaceDN w:val="0"/>
              <w:adjustRightInd w:val="0"/>
              <w:rPr>
                <w:rFonts w:cstheme="minorHAnsi"/>
                <w:sz w:val="18"/>
                <w:szCs w:val="18"/>
              </w:rPr>
            </w:pPr>
          </w:p>
          <w:p w14:paraId="57F94AC5" w14:textId="77777777" w:rsidR="00B33147" w:rsidRPr="009B5C63" w:rsidRDefault="00B33147" w:rsidP="00B33147">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master)</w:t>
            </w:r>
          </w:p>
          <w:p w14:paraId="11B64DD9" w14:textId="77777777" w:rsidR="00B33147" w:rsidRPr="009B5C63" w:rsidRDefault="00B33147" w:rsidP="00B33147">
            <w:pPr>
              <w:autoSpaceDE w:val="0"/>
              <w:autoSpaceDN w:val="0"/>
              <w:adjustRightInd w:val="0"/>
              <w:rPr>
                <w:rFonts w:cstheme="minorHAnsi"/>
                <w:sz w:val="18"/>
                <w:szCs w:val="18"/>
              </w:rPr>
            </w:pPr>
            <w:r w:rsidRPr="009B5C63">
              <w:rPr>
                <w:rFonts w:cstheme="minorHAnsi"/>
                <w:sz w:val="18"/>
                <w:szCs w:val="18"/>
                <w:highlight w:val="yellow"/>
              </w:rPr>
              <w:t>$ git hist</w:t>
            </w:r>
          </w:p>
          <w:p w14:paraId="19D52EFD" w14:textId="77777777" w:rsidR="00B33147" w:rsidRPr="009B5C63" w:rsidRDefault="00B33147" w:rsidP="00B33147">
            <w:pPr>
              <w:autoSpaceDE w:val="0"/>
              <w:autoSpaceDN w:val="0"/>
              <w:adjustRightInd w:val="0"/>
              <w:rPr>
                <w:rFonts w:cstheme="minorHAnsi"/>
                <w:sz w:val="18"/>
                <w:szCs w:val="18"/>
              </w:rPr>
            </w:pPr>
            <w:r w:rsidRPr="009B5C63">
              <w:rPr>
                <w:rFonts w:cstheme="minorHAnsi"/>
                <w:sz w:val="18"/>
                <w:szCs w:val="18"/>
              </w:rPr>
              <w:t xml:space="preserve">* </w:t>
            </w:r>
            <w:r w:rsidRPr="009B5C63">
              <w:rPr>
                <w:rFonts w:cstheme="minorHAnsi"/>
                <w:color w:val="BFBF00"/>
                <w:sz w:val="18"/>
                <w:szCs w:val="18"/>
              </w:rPr>
              <w:t>febe914 (</w:t>
            </w:r>
            <w:r w:rsidRPr="009B5C63">
              <w:rPr>
                <w:rFonts w:cstheme="minorHAnsi"/>
                <w:color w:val="40FFFF"/>
                <w:sz w:val="18"/>
                <w:szCs w:val="18"/>
              </w:rPr>
              <w:t xml:space="preserve">HEAD -&gt; </w:t>
            </w:r>
            <w:r w:rsidRPr="009B5C63">
              <w:rPr>
                <w:rFonts w:cstheme="minorHAnsi"/>
                <w:color w:val="40FF40"/>
                <w:sz w:val="18"/>
                <w:szCs w:val="18"/>
              </w:rPr>
              <w:t>master</w:t>
            </w:r>
            <w:r w:rsidRPr="009B5C63">
              <w:rPr>
                <w:rFonts w:cstheme="minorHAnsi"/>
                <w:color w:val="BFBF00"/>
                <w:sz w:val="18"/>
                <w:szCs w:val="18"/>
              </w:rPr>
              <w:t xml:space="preserve">, </w:t>
            </w:r>
            <w:r w:rsidRPr="009B5C63">
              <w:rPr>
                <w:rFonts w:cstheme="minorHAnsi"/>
                <w:color w:val="FF4040"/>
                <w:sz w:val="18"/>
                <w:szCs w:val="18"/>
              </w:rPr>
              <w:t>origin/master</w:t>
            </w:r>
            <w:r w:rsidRPr="009B5C63">
              <w:rPr>
                <w:rFonts w:cstheme="minorHAnsi"/>
                <w:color w:val="BFBF00"/>
                <w:sz w:val="18"/>
                <w:szCs w:val="18"/>
              </w:rPr>
              <w:t>)</w:t>
            </w:r>
            <w:r w:rsidRPr="009B5C63">
              <w:rPr>
                <w:rFonts w:cstheme="minorHAnsi"/>
                <w:sz w:val="18"/>
                <w:szCs w:val="18"/>
              </w:rPr>
              <w:t xml:space="preserve"> initial commit</w:t>
            </w:r>
          </w:p>
          <w:p w14:paraId="3C722F2D" w14:textId="77777777" w:rsidR="00D90932" w:rsidRPr="009B5C63" w:rsidRDefault="00D90932" w:rsidP="00D90932">
            <w:pPr>
              <w:autoSpaceDE w:val="0"/>
              <w:autoSpaceDN w:val="0"/>
              <w:adjustRightInd w:val="0"/>
              <w:rPr>
                <w:rFonts w:cstheme="minorHAnsi"/>
                <w:sz w:val="18"/>
                <w:szCs w:val="18"/>
              </w:rPr>
            </w:pPr>
          </w:p>
          <w:p w14:paraId="5E3ED8D0" w14:textId="7524C635" w:rsidR="0041513A" w:rsidRPr="009B5C63" w:rsidRDefault="0041513A" w:rsidP="0031021A">
            <w:pPr>
              <w:autoSpaceDE w:val="0"/>
              <w:autoSpaceDN w:val="0"/>
              <w:adjustRightInd w:val="0"/>
              <w:rPr>
                <w:rFonts w:eastAsia="Times New Roman" w:cstheme="minorHAnsi"/>
                <w:sz w:val="20"/>
                <w:szCs w:val="20"/>
              </w:rPr>
            </w:pPr>
            <w:r w:rsidRPr="009B5C63">
              <w:rPr>
                <w:rFonts w:eastAsia="Times New Roman" w:cstheme="minorHAnsi"/>
                <w:sz w:val="20"/>
                <w:szCs w:val="20"/>
              </w:rPr>
              <w:t>Now a new .gitignore file has been added</w:t>
            </w:r>
            <w:r w:rsidR="00B33147" w:rsidRPr="009B5C63">
              <w:rPr>
                <w:rFonts w:eastAsia="Times New Roman" w:cstheme="minorHAnsi"/>
                <w:sz w:val="20"/>
                <w:szCs w:val="20"/>
              </w:rPr>
              <w:t xml:space="preserve"> to both local and remote repository.</w:t>
            </w:r>
          </w:p>
          <w:p w14:paraId="7E6A3BAB" w14:textId="45A82276" w:rsidR="0041513A" w:rsidRPr="009B5C63" w:rsidRDefault="0041513A" w:rsidP="0031021A">
            <w:pPr>
              <w:autoSpaceDE w:val="0"/>
              <w:autoSpaceDN w:val="0"/>
              <w:adjustRightInd w:val="0"/>
              <w:rPr>
                <w:rFonts w:eastAsia="Times New Roman" w:cstheme="minorHAnsi"/>
                <w:sz w:val="20"/>
                <w:szCs w:val="20"/>
              </w:rPr>
            </w:pPr>
          </w:p>
        </w:tc>
      </w:tr>
      <w:tr w:rsidR="00080205" w:rsidRPr="009B5C63" w14:paraId="548102C6" w14:textId="77777777" w:rsidTr="00080205">
        <w:tc>
          <w:tcPr>
            <w:tcW w:w="828" w:type="dxa"/>
          </w:tcPr>
          <w:p w14:paraId="65AB0DFD" w14:textId="77777777" w:rsidR="00080205" w:rsidRPr="009B5C63" w:rsidRDefault="00080205"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lastRenderedPageBreak/>
              <w:t>Ref.</w:t>
            </w:r>
          </w:p>
        </w:tc>
        <w:tc>
          <w:tcPr>
            <w:tcW w:w="8748" w:type="dxa"/>
          </w:tcPr>
          <w:p w14:paraId="6E447D1F" w14:textId="4EA85DEC" w:rsidR="00080205" w:rsidRPr="009B5C63" w:rsidRDefault="00AD7A46" w:rsidP="0031021A">
            <w:pPr>
              <w:autoSpaceDE w:val="0"/>
              <w:autoSpaceDN w:val="0"/>
              <w:adjustRightInd w:val="0"/>
              <w:rPr>
                <w:rFonts w:cstheme="minorHAnsi"/>
                <w:color w:val="00BF00"/>
                <w:sz w:val="20"/>
                <w:szCs w:val="20"/>
              </w:rPr>
            </w:pPr>
            <w:hyperlink r:id="rId24" w:history="1">
              <w:r w:rsidR="00080205" w:rsidRPr="009B5C63">
                <w:rPr>
                  <w:rStyle w:val="Hyperlink"/>
                  <w:rFonts w:cstheme="minorHAnsi"/>
                </w:rPr>
                <w:t>https://git-scm.com/docs/gitignore</w:t>
              </w:r>
            </w:hyperlink>
          </w:p>
        </w:tc>
      </w:tr>
    </w:tbl>
    <w:p w14:paraId="74545126" w14:textId="77777777" w:rsidR="00080205" w:rsidRPr="009B5C63" w:rsidRDefault="00080205" w:rsidP="0031021A">
      <w:pPr>
        <w:rPr>
          <w:rFonts w:cstheme="minorHAnsi"/>
          <w:sz w:val="20"/>
          <w:szCs w:val="20"/>
        </w:rPr>
      </w:pPr>
    </w:p>
    <w:p w14:paraId="61BA1C3C" w14:textId="77777777" w:rsidR="00C86DBD" w:rsidRPr="009B5C63" w:rsidRDefault="00C86DBD" w:rsidP="0031021A">
      <w:pPr>
        <w:rPr>
          <w:rFonts w:eastAsiaTheme="majorEastAsia" w:cstheme="minorHAnsi"/>
          <w:b/>
          <w:bCs/>
          <w:color w:val="4F81BD" w:themeColor="accent1"/>
          <w:sz w:val="20"/>
          <w:szCs w:val="20"/>
        </w:rPr>
      </w:pPr>
      <w:r w:rsidRPr="009B5C63">
        <w:rPr>
          <w:rFonts w:cstheme="minorHAnsi"/>
          <w:sz w:val="20"/>
          <w:szCs w:val="20"/>
        </w:rPr>
        <w:br w:type="page"/>
      </w:r>
    </w:p>
    <w:p w14:paraId="443CE884" w14:textId="4F4D8314" w:rsidR="009A0BF7" w:rsidRPr="009B5C63" w:rsidRDefault="009A0BF7" w:rsidP="007629B2">
      <w:pPr>
        <w:pStyle w:val="Heading3"/>
        <w:rPr>
          <w:rFonts w:asciiTheme="minorHAnsi" w:hAnsiTheme="minorHAnsi" w:cstheme="minorHAnsi"/>
        </w:rPr>
      </w:pPr>
      <w:bookmarkStart w:id="11" w:name="_Toc65225917"/>
      <w:r w:rsidRPr="009B5C63">
        <w:rPr>
          <w:rFonts w:asciiTheme="minorHAnsi" w:hAnsiTheme="minorHAnsi" w:cstheme="minorHAnsi"/>
        </w:rPr>
        <w:lastRenderedPageBreak/>
        <w:t>Alias - hist</w:t>
      </w:r>
    </w:p>
    <w:tbl>
      <w:tblPr>
        <w:tblStyle w:val="TableGrid"/>
        <w:tblW w:w="0" w:type="auto"/>
        <w:tblLook w:val="04A0" w:firstRow="1" w:lastRow="0" w:firstColumn="1" w:lastColumn="0" w:noHBand="0" w:noVBand="1"/>
      </w:tblPr>
      <w:tblGrid>
        <w:gridCol w:w="828"/>
        <w:gridCol w:w="8748"/>
      </w:tblGrid>
      <w:tr w:rsidR="009A0BF7" w:rsidRPr="009B5C63" w14:paraId="6EF7DA15" w14:textId="77777777" w:rsidTr="009B5C63">
        <w:tc>
          <w:tcPr>
            <w:tcW w:w="9576" w:type="dxa"/>
            <w:gridSpan w:val="2"/>
          </w:tcPr>
          <w:p w14:paraId="6FB0DC14" w14:textId="77777777" w:rsidR="009A0BF7" w:rsidRPr="009B5C63" w:rsidRDefault="009A0BF7" w:rsidP="009B5C63">
            <w:pPr>
              <w:rPr>
                <w:rFonts w:cstheme="minorHAnsi"/>
              </w:rPr>
            </w:pPr>
          </w:p>
        </w:tc>
      </w:tr>
      <w:tr w:rsidR="009A0BF7" w:rsidRPr="009B5C63" w14:paraId="1A1E4DEF" w14:textId="77777777" w:rsidTr="009B5C63">
        <w:tc>
          <w:tcPr>
            <w:tcW w:w="828" w:type="dxa"/>
          </w:tcPr>
          <w:p w14:paraId="35764A58" w14:textId="77777777" w:rsidR="009A0BF7" w:rsidRPr="009B5C63" w:rsidRDefault="009A0BF7" w:rsidP="009B5C6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14:paraId="4F62CEC2" w14:textId="77777777" w:rsidR="009A0BF7" w:rsidRPr="009B5C63" w:rsidRDefault="009A0BF7" w:rsidP="009A0BF7">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master)</w:t>
            </w:r>
          </w:p>
          <w:p w14:paraId="56032FAA" w14:textId="77777777" w:rsidR="009A0BF7" w:rsidRPr="009B5C63" w:rsidRDefault="009A0BF7" w:rsidP="009B5C63">
            <w:pPr>
              <w:autoSpaceDE w:val="0"/>
              <w:autoSpaceDN w:val="0"/>
              <w:adjustRightInd w:val="0"/>
              <w:rPr>
                <w:rFonts w:cstheme="minorHAnsi"/>
                <w:sz w:val="18"/>
                <w:szCs w:val="18"/>
              </w:rPr>
            </w:pPr>
            <w:r w:rsidRPr="009B5C63">
              <w:rPr>
                <w:rFonts w:cstheme="minorHAnsi"/>
                <w:sz w:val="18"/>
                <w:szCs w:val="18"/>
                <w:highlight w:val="yellow"/>
              </w:rPr>
              <w:t>$ git config --global alias.hist "log --all --graph --decorate --oneline"</w:t>
            </w:r>
          </w:p>
          <w:p w14:paraId="53486027" w14:textId="77777777" w:rsidR="009A0BF7" w:rsidRPr="009B5C63" w:rsidRDefault="009A0BF7" w:rsidP="009B5C63">
            <w:pPr>
              <w:autoSpaceDE w:val="0"/>
              <w:autoSpaceDN w:val="0"/>
              <w:adjustRightInd w:val="0"/>
              <w:rPr>
                <w:rFonts w:cstheme="minorHAnsi"/>
                <w:sz w:val="18"/>
                <w:szCs w:val="18"/>
              </w:rPr>
            </w:pPr>
          </w:p>
          <w:p w14:paraId="7249428F" w14:textId="77777777" w:rsidR="009A0BF7" w:rsidRPr="009B5C63" w:rsidRDefault="009A0BF7" w:rsidP="009A0BF7">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master)</w:t>
            </w:r>
          </w:p>
          <w:p w14:paraId="7F8B5112" w14:textId="77777777" w:rsidR="009A0BF7" w:rsidRPr="009B5C63" w:rsidRDefault="009A0BF7" w:rsidP="009A0BF7">
            <w:pPr>
              <w:autoSpaceDE w:val="0"/>
              <w:autoSpaceDN w:val="0"/>
              <w:adjustRightInd w:val="0"/>
              <w:rPr>
                <w:rFonts w:cstheme="minorHAnsi"/>
                <w:sz w:val="18"/>
                <w:szCs w:val="18"/>
              </w:rPr>
            </w:pPr>
            <w:r w:rsidRPr="009B5C63">
              <w:rPr>
                <w:rFonts w:cstheme="minorHAnsi"/>
                <w:sz w:val="18"/>
                <w:szCs w:val="18"/>
              </w:rPr>
              <w:t>$ git hist</w:t>
            </w:r>
          </w:p>
          <w:p w14:paraId="1EB219C0" w14:textId="77777777" w:rsidR="009A0BF7" w:rsidRPr="009B5C63" w:rsidRDefault="009A0BF7" w:rsidP="009A0BF7">
            <w:pPr>
              <w:autoSpaceDE w:val="0"/>
              <w:autoSpaceDN w:val="0"/>
              <w:adjustRightInd w:val="0"/>
              <w:rPr>
                <w:rFonts w:cstheme="minorHAnsi"/>
                <w:sz w:val="18"/>
                <w:szCs w:val="18"/>
              </w:rPr>
            </w:pPr>
            <w:r w:rsidRPr="009B5C63">
              <w:rPr>
                <w:rFonts w:cstheme="minorHAnsi"/>
                <w:sz w:val="18"/>
                <w:szCs w:val="18"/>
              </w:rPr>
              <w:t xml:space="preserve">* </w:t>
            </w:r>
            <w:r w:rsidRPr="009B5C63">
              <w:rPr>
                <w:rFonts w:cstheme="minorHAnsi"/>
                <w:color w:val="BFBF00"/>
                <w:sz w:val="18"/>
                <w:szCs w:val="18"/>
              </w:rPr>
              <w:t>b8193a4 (</w:t>
            </w:r>
            <w:r w:rsidRPr="009B5C63">
              <w:rPr>
                <w:rFonts w:cstheme="minorHAnsi"/>
                <w:color w:val="40FFFF"/>
                <w:sz w:val="18"/>
                <w:szCs w:val="18"/>
              </w:rPr>
              <w:t xml:space="preserve">HEAD -&gt; </w:t>
            </w:r>
            <w:r w:rsidRPr="009B5C63">
              <w:rPr>
                <w:rFonts w:cstheme="minorHAnsi"/>
                <w:color w:val="40FF40"/>
                <w:sz w:val="18"/>
                <w:szCs w:val="18"/>
              </w:rPr>
              <w:t>master</w:t>
            </w:r>
            <w:r w:rsidRPr="009B5C63">
              <w:rPr>
                <w:rFonts w:cstheme="minorHAnsi"/>
                <w:color w:val="BFBF00"/>
                <w:sz w:val="18"/>
                <w:szCs w:val="18"/>
              </w:rPr>
              <w:t xml:space="preserve">, </w:t>
            </w:r>
            <w:r w:rsidRPr="009B5C63">
              <w:rPr>
                <w:rFonts w:cstheme="minorHAnsi"/>
                <w:color w:val="FF4040"/>
                <w:sz w:val="18"/>
                <w:szCs w:val="18"/>
              </w:rPr>
              <w:t>origin/master</w:t>
            </w:r>
            <w:r w:rsidRPr="009B5C63">
              <w:rPr>
                <w:rFonts w:cstheme="minorHAnsi"/>
                <w:color w:val="BFBF00"/>
                <w:sz w:val="18"/>
                <w:szCs w:val="18"/>
              </w:rPr>
              <w:t>)</w:t>
            </w:r>
            <w:r w:rsidRPr="009B5C63">
              <w:rPr>
                <w:rFonts w:cstheme="minorHAnsi"/>
                <w:sz w:val="18"/>
                <w:szCs w:val="18"/>
              </w:rPr>
              <w:t xml:space="preserve"> adds README.MD file, RFC-002</w:t>
            </w:r>
          </w:p>
          <w:p w14:paraId="3192981E" w14:textId="77777777" w:rsidR="009A0BF7" w:rsidRPr="009B5C63" w:rsidRDefault="009A0BF7" w:rsidP="009A0BF7">
            <w:pPr>
              <w:autoSpaceDE w:val="0"/>
              <w:autoSpaceDN w:val="0"/>
              <w:adjustRightInd w:val="0"/>
              <w:rPr>
                <w:rFonts w:cstheme="minorHAnsi"/>
                <w:sz w:val="18"/>
                <w:szCs w:val="18"/>
              </w:rPr>
            </w:pPr>
            <w:r w:rsidRPr="009B5C63">
              <w:rPr>
                <w:rFonts w:cstheme="minorHAnsi"/>
                <w:sz w:val="18"/>
                <w:szCs w:val="18"/>
              </w:rPr>
              <w:t xml:space="preserve">* </w:t>
            </w:r>
            <w:r w:rsidRPr="009B5C63">
              <w:rPr>
                <w:rFonts w:cstheme="minorHAnsi"/>
                <w:color w:val="BFBF00"/>
                <w:sz w:val="18"/>
                <w:szCs w:val="18"/>
              </w:rPr>
              <w:t>febe914</w:t>
            </w:r>
            <w:r w:rsidRPr="009B5C63">
              <w:rPr>
                <w:rFonts w:cstheme="minorHAnsi"/>
                <w:sz w:val="18"/>
                <w:szCs w:val="18"/>
              </w:rPr>
              <w:t xml:space="preserve"> initial commit</w:t>
            </w:r>
          </w:p>
          <w:p w14:paraId="2C0CC349" w14:textId="77777777" w:rsidR="009A0BF7" w:rsidRPr="009B5C63" w:rsidRDefault="009A0BF7" w:rsidP="009B5C63">
            <w:pPr>
              <w:autoSpaceDE w:val="0"/>
              <w:autoSpaceDN w:val="0"/>
              <w:adjustRightInd w:val="0"/>
              <w:rPr>
                <w:rFonts w:cstheme="minorHAnsi"/>
                <w:sz w:val="18"/>
                <w:szCs w:val="18"/>
              </w:rPr>
            </w:pPr>
          </w:p>
          <w:p w14:paraId="00AC7EF8" w14:textId="77777777" w:rsidR="009A0BF7" w:rsidRPr="009B5C63" w:rsidRDefault="009A0BF7" w:rsidP="009A0BF7">
            <w:pPr>
              <w:autoSpaceDE w:val="0"/>
              <w:autoSpaceDN w:val="0"/>
              <w:adjustRightInd w:val="0"/>
              <w:rPr>
                <w:rFonts w:cstheme="minorHAnsi"/>
                <w:sz w:val="16"/>
                <w:szCs w:val="16"/>
              </w:rPr>
            </w:pPr>
            <w:r w:rsidRPr="009B5C63">
              <w:rPr>
                <w:rFonts w:cstheme="minorHAnsi"/>
                <w:sz w:val="16"/>
                <w:szCs w:val="16"/>
              </w:rPr>
              <w:t>$ git log --since="yesterday" –oneline</w:t>
            </w:r>
          </w:p>
          <w:p w14:paraId="748FB374" w14:textId="77777777" w:rsidR="009A0BF7" w:rsidRPr="009B5C63" w:rsidRDefault="009A0BF7" w:rsidP="009A0BF7">
            <w:pPr>
              <w:autoSpaceDE w:val="0"/>
              <w:autoSpaceDN w:val="0"/>
              <w:adjustRightInd w:val="0"/>
              <w:rPr>
                <w:rFonts w:cstheme="minorHAnsi"/>
                <w:sz w:val="16"/>
                <w:szCs w:val="16"/>
              </w:rPr>
            </w:pPr>
            <w:r w:rsidRPr="009B5C63">
              <w:rPr>
                <w:rFonts w:cstheme="minorHAnsi"/>
                <w:sz w:val="16"/>
                <w:szCs w:val="16"/>
              </w:rPr>
              <w:t>$ git log --since="1/1/2020" --oneline</w:t>
            </w:r>
          </w:p>
          <w:p w14:paraId="4047B602" w14:textId="77777777" w:rsidR="009A0BF7" w:rsidRPr="009B5C63" w:rsidRDefault="009A0BF7" w:rsidP="009B5C63">
            <w:pPr>
              <w:autoSpaceDE w:val="0"/>
              <w:autoSpaceDN w:val="0"/>
              <w:adjustRightInd w:val="0"/>
              <w:rPr>
                <w:rFonts w:eastAsia="Times New Roman" w:cstheme="minorHAnsi"/>
                <w:sz w:val="20"/>
                <w:szCs w:val="20"/>
              </w:rPr>
            </w:pPr>
          </w:p>
        </w:tc>
      </w:tr>
      <w:tr w:rsidR="009A0BF7" w:rsidRPr="009B5C63" w14:paraId="6A1C03C7" w14:textId="77777777" w:rsidTr="009B5C63">
        <w:tc>
          <w:tcPr>
            <w:tcW w:w="828" w:type="dxa"/>
          </w:tcPr>
          <w:p w14:paraId="17A0902F" w14:textId="77777777" w:rsidR="009A0BF7" w:rsidRPr="009B5C63" w:rsidRDefault="009A0BF7" w:rsidP="009B5C6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Ref.</w:t>
            </w:r>
          </w:p>
        </w:tc>
        <w:tc>
          <w:tcPr>
            <w:tcW w:w="8748" w:type="dxa"/>
          </w:tcPr>
          <w:p w14:paraId="05C8240F" w14:textId="2C280B24" w:rsidR="009A0BF7" w:rsidRPr="009B5C63" w:rsidRDefault="00AD7A46" w:rsidP="009B5C63">
            <w:pPr>
              <w:autoSpaceDE w:val="0"/>
              <w:autoSpaceDN w:val="0"/>
              <w:adjustRightInd w:val="0"/>
              <w:rPr>
                <w:rFonts w:cstheme="minorHAnsi"/>
                <w:color w:val="00BF00"/>
                <w:sz w:val="20"/>
                <w:szCs w:val="20"/>
              </w:rPr>
            </w:pPr>
            <w:hyperlink r:id="rId25" w:history="1">
              <w:r w:rsidR="009A0BF7" w:rsidRPr="009B5C63">
                <w:rPr>
                  <w:rStyle w:val="Hyperlink"/>
                  <w:rFonts w:cstheme="minorHAnsi"/>
                </w:rPr>
                <w:t>https://git-scm.com/book/en/v2/Git-Basics-Git-Aliases</w:t>
              </w:r>
            </w:hyperlink>
          </w:p>
        </w:tc>
      </w:tr>
    </w:tbl>
    <w:p w14:paraId="70FEDAA5" w14:textId="77777777" w:rsidR="00704026" w:rsidRDefault="00704026">
      <w:pPr>
        <w:rPr>
          <w:rFonts w:eastAsiaTheme="majorEastAsia" w:cstheme="minorHAnsi"/>
          <w:b/>
          <w:bCs/>
          <w:color w:val="4F81BD" w:themeColor="accent1"/>
          <w:sz w:val="26"/>
          <w:szCs w:val="26"/>
        </w:rPr>
      </w:pPr>
      <w:r>
        <w:rPr>
          <w:rFonts w:cstheme="minorHAnsi"/>
        </w:rPr>
        <w:br w:type="page"/>
      </w:r>
    </w:p>
    <w:p w14:paraId="3BDA0655" w14:textId="75EBC559" w:rsidR="00905EB7" w:rsidRPr="009B5C63" w:rsidRDefault="00905EB7" w:rsidP="0031021A">
      <w:pPr>
        <w:pStyle w:val="Heading2"/>
        <w:rPr>
          <w:rFonts w:asciiTheme="minorHAnsi" w:hAnsiTheme="minorHAnsi" w:cstheme="minorHAnsi"/>
        </w:rPr>
      </w:pPr>
      <w:r w:rsidRPr="009B5C63">
        <w:rPr>
          <w:rFonts w:asciiTheme="minorHAnsi" w:hAnsiTheme="minorHAnsi" w:cstheme="minorHAnsi"/>
        </w:rPr>
        <w:lastRenderedPageBreak/>
        <w:t>Basic Operation</w:t>
      </w:r>
      <w:bookmarkEnd w:id="11"/>
    </w:p>
    <w:p w14:paraId="5FA4A9F7" w14:textId="71788046" w:rsidR="00F15D6B" w:rsidRPr="009B5C63" w:rsidRDefault="00EA3EB6" w:rsidP="007629B2">
      <w:pPr>
        <w:pStyle w:val="Heading3"/>
        <w:rPr>
          <w:rFonts w:asciiTheme="minorHAnsi" w:hAnsiTheme="minorHAnsi" w:cstheme="minorHAnsi"/>
        </w:rPr>
      </w:pPr>
      <w:r w:rsidRPr="009B5C63">
        <w:rPr>
          <w:rFonts w:asciiTheme="minorHAnsi" w:hAnsiTheme="minorHAnsi" w:cstheme="minorHAnsi"/>
          <w:highlight w:val="yellow"/>
        </w:rPr>
        <w:t>Happy</w:t>
      </w:r>
      <w:r w:rsidRPr="009B5C63">
        <w:rPr>
          <w:rFonts w:asciiTheme="minorHAnsi" w:hAnsiTheme="minorHAnsi" w:cstheme="minorHAnsi"/>
        </w:rPr>
        <w:t xml:space="preserve"> Path</w:t>
      </w:r>
    </w:p>
    <w:tbl>
      <w:tblPr>
        <w:tblStyle w:val="TableGrid"/>
        <w:tblW w:w="0" w:type="auto"/>
        <w:tblLook w:val="04A0" w:firstRow="1" w:lastRow="0" w:firstColumn="1" w:lastColumn="0" w:noHBand="0" w:noVBand="1"/>
      </w:tblPr>
      <w:tblGrid>
        <w:gridCol w:w="1016"/>
        <w:gridCol w:w="8560"/>
      </w:tblGrid>
      <w:tr w:rsidR="00C86DBD" w:rsidRPr="009B5C63" w14:paraId="3034A2EB" w14:textId="77777777" w:rsidTr="00841043">
        <w:tc>
          <w:tcPr>
            <w:tcW w:w="9576" w:type="dxa"/>
            <w:gridSpan w:val="2"/>
          </w:tcPr>
          <w:p w14:paraId="34955462" w14:textId="197F482F" w:rsidR="002E0E27" w:rsidRDefault="00FC0AED" w:rsidP="00FC0AED">
            <w:pPr>
              <w:rPr>
                <w:rFonts w:cstheme="minorHAnsi"/>
              </w:rPr>
            </w:pPr>
            <w:r w:rsidRPr="009B5C63">
              <w:rPr>
                <w:rFonts w:cstheme="minorHAnsi"/>
              </w:rPr>
              <w:t xml:space="preserve">Users </w:t>
            </w:r>
            <w:r w:rsidR="009A0BF7" w:rsidRPr="009B5C63">
              <w:rPr>
                <w:rFonts w:cstheme="minorHAnsi"/>
              </w:rPr>
              <w:t>add or update</w:t>
            </w:r>
            <w:r w:rsidRPr="009B5C63">
              <w:rPr>
                <w:rFonts w:cstheme="minorHAnsi"/>
              </w:rPr>
              <w:t xml:space="preserve"> files </w:t>
            </w:r>
            <w:r w:rsidR="009A0BF7" w:rsidRPr="009B5C63">
              <w:rPr>
                <w:rFonts w:cstheme="minorHAnsi"/>
              </w:rPr>
              <w:t xml:space="preserve">in the </w:t>
            </w:r>
            <w:r w:rsidRPr="009B5C63">
              <w:rPr>
                <w:rFonts w:cstheme="minorHAnsi"/>
              </w:rPr>
              <w:t xml:space="preserve">working directory. Users </w:t>
            </w:r>
            <w:r w:rsidR="009A0BF7" w:rsidRPr="009B5C63">
              <w:rPr>
                <w:rFonts w:cstheme="minorHAnsi"/>
              </w:rPr>
              <w:t>will</w:t>
            </w:r>
            <w:r w:rsidRPr="009B5C63">
              <w:rPr>
                <w:rFonts w:cstheme="minorHAnsi"/>
              </w:rPr>
              <w:t xml:space="preserve"> select all or some of the files to </w:t>
            </w:r>
            <w:r w:rsidR="009A0BF7" w:rsidRPr="009B5C63">
              <w:rPr>
                <w:rFonts w:cstheme="minorHAnsi"/>
              </w:rPr>
              <w:t xml:space="preserve">add them to a commit. </w:t>
            </w:r>
            <w:r w:rsidR="002E0E27">
              <w:rPr>
                <w:rFonts w:cstheme="minorHAnsi"/>
              </w:rPr>
              <w:t>A</w:t>
            </w:r>
            <w:r w:rsidR="009A0BF7" w:rsidRPr="009B5C63">
              <w:rPr>
                <w:rFonts w:cstheme="minorHAnsi"/>
              </w:rPr>
              <w:t xml:space="preserve"> commit is a group of files to be changed to the local repository.  Each commit has an ID. Users can make multiple commits to local before they push all the local commit to remote repository. When</w:t>
            </w:r>
            <w:r w:rsidRPr="009B5C63">
              <w:rPr>
                <w:rFonts w:cstheme="minorHAnsi"/>
              </w:rPr>
              <w:t xml:space="preserve"> the change pass</w:t>
            </w:r>
            <w:r w:rsidR="00B33147" w:rsidRPr="009B5C63">
              <w:rPr>
                <w:rFonts w:cstheme="minorHAnsi"/>
              </w:rPr>
              <w:t>es</w:t>
            </w:r>
            <w:r w:rsidRPr="009B5C63">
              <w:rPr>
                <w:rFonts w:cstheme="minorHAnsi"/>
              </w:rPr>
              <w:t xml:space="preserve"> testing, free of errors, and ready for production, the commit will be </w:t>
            </w:r>
            <w:r w:rsidR="009A0BF7" w:rsidRPr="009B5C63">
              <w:rPr>
                <w:rFonts w:cstheme="minorHAnsi"/>
              </w:rPr>
              <w:t>pushed</w:t>
            </w:r>
            <w:r w:rsidRPr="009B5C63">
              <w:rPr>
                <w:rFonts w:cstheme="minorHAnsi"/>
              </w:rPr>
              <w:t xml:space="preserve"> to the remote repository, “origin”.</w:t>
            </w:r>
          </w:p>
          <w:p w14:paraId="3E14DC92" w14:textId="6426FA96" w:rsidR="002E0E27" w:rsidRDefault="00704026" w:rsidP="00704026">
            <w:pPr>
              <w:jc w:val="center"/>
            </w:pPr>
            <w:r>
              <w:object w:dxaOrig="4890" w:dyaOrig="13666" w14:anchorId="241F21D1">
                <v:shape id="_x0000_i1026" type="#_x0000_t75" style="width:184.5pt;height:516.75pt" o:ole="">
                  <v:imagedata r:id="rId26" o:title=""/>
                </v:shape>
                <o:OLEObject Type="Embed" ProgID="Visio.Drawing.15" ShapeID="_x0000_i1026" DrawAspect="Content" ObjectID="_1705312136" r:id="rId27"/>
              </w:object>
            </w:r>
          </w:p>
          <w:p w14:paraId="3631D13B" w14:textId="14ACA3CE" w:rsidR="00704026" w:rsidRPr="009B5C63" w:rsidRDefault="00704026" w:rsidP="00704026">
            <w:pPr>
              <w:jc w:val="center"/>
              <w:rPr>
                <w:rFonts w:cstheme="minorHAnsi"/>
              </w:rPr>
            </w:pPr>
          </w:p>
        </w:tc>
      </w:tr>
      <w:tr w:rsidR="00C86DBD" w:rsidRPr="009B5C63" w14:paraId="0412D38A" w14:textId="77777777" w:rsidTr="00F15D6B">
        <w:tc>
          <w:tcPr>
            <w:tcW w:w="1016" w:type="dxa"/>
          </w:tcPr>
          <w:p w14:paraId="72EC820C" w14:textId="6E1C47BF" w:rsidR="00C86DBD" w:rsidRPr="009B5C63" w:rsidRDefault="00FC0AED"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lastRenderedPageBreak/>
              <w:t>Steps</w:t>
            </w:r>
          </w:p>
        </w:tc>
        <w:tc>
          <w:tcPr>
            <w:tcW w:w="8560" w:type="dxa"/>
          </w:tcPr>
          <w:p w14:paraId="2D866550" w14:textId="77777777" w:rsidR="0041513A" w:rsidRPr="009B5C63" w:rsidRDefault="00EA262E" w:rsidP="0041513A">
            <w:pPr>
              <w:pStyle w:val="ListParagraph"/>
              <w:numPr>
                <w:ilvl w:val="0"/>
                <w:numId w:val="1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Launch “Git Bash” from start.</w:t>
            </w:r>
          </w:p>
          <w:p w14:paraId="69F0CDEC" w14:textId="60069425" w:rsidR="0041513A" w:rsidRPr="009B5C63" w:rsidRDefault="00EA262E" w:rsidP="0041513A">
            <w:pPr>
              <w:pStyle w:val="ListParagraph"/>
              <w:numPr>
                <w:ilvl w:val="0"/>
                <w:numId w:val="1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Go to the working directory. (c:/git/COTS-TEST).</w:t>
            </w:r>
          </w:p>
          <w:p w14:paraId="776E4826" w14:textId="77777777" w:rsidR="00B33147" w:rsidRPr="009B5C63" w:rsidRDefault="00B33147" w:rsidP="00B33147">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eastAsia="Times New Roman" w:cstheme="minorHAnsi"/>
                <w:sz w:val="20"/>
                <w:szCs w:val="20"/>
              </w:rPr>
            </w:pPr>
          </w:p>
          <w:p w14:paraId="3433F131" w14:textId="31C4E779" w:rsidR="0041513A" w:rsidRPr="009B5C63" w:rsidRDefault="0041513A" w:rsidP="0041513A">
            <w:pPr>
              <w:autoSpaceDE w:val="0"/>
              <w:autoSpaceDN w:val="0"/>
              <w:adjustRightInd w:val="0"/>
              <w:rPr>
                <w:rFonts w:cstheme="minorHAnsi"/>
                <w:color w:val="BFBF00"/>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w:t>
            </w:r>
          </w:p>
          <w:p w14:paraId="47B8B161" w14:textId="77777777" w:rsidR="0041513A" w:rsidRPr="009B5C63" w:rsidRDefault="0041513A" w:rsidP="0041513A">
            <w:pPr>
              <w:autoSpaceDE w:val="0"/>
              <w:autoSpaceDN w:val="0"/>
              <w:adjustRightInd w:val="0"/>
              <w:rPr>
                <w:rFonts w:cstheme="minorHAnsi"/>
                <w:sz w:val="18"/>
                <w:szCs w:val="18"/>
              </w:rPr>
            </w:pPr>
            <w:r w:rsidRPr="009B5C63">
              <w:rPr>
                <w:rFonts w:cstheme="minorHAnsi"/>
                <w:sz w:val="18"/>
                <w:szCs w:val="18"/>
              </w:rPr>
              <w:t>$ cd c:/git/cots-test</w:t>
            </w:r>
          </w:p>
          <w:p w14:paraId="1379A225" w14:textId="1DD78983" w:rsidR="0041513A" w:rsidRPr="009B5C63" w:rsidRDefault="0041513A" w:rsidP="0041513A">
            <w:pPr>
              <w:autoSpaceDE w:val="0"/>
              <w:autoSpaceDN w:val="0"/>
              <w:adjustRightInd w:val="0"/>
              <w:rPr>
                <w:rFonts w:cstheme="minorHAnsi"/>
                <w:sz w:val="18"/>
                <w:szCs w:val="18"/>
              </w:rPr>
            </w:pPr>
          </w:p>
          <w:p w14:paraId="08476A4A" w14:textId="6D1F283A" w:rsidR="00B33147" w:rsidRPr="009B5C63" w:rsidRDefault="00B33147" w:rsidP="00B33147">
            <w:pPr>
              <w:pStyle w:val="ListParagraph"/>
              <w:numPr>
                <w:ilvl w:val="0"/>
                <w:numId w:val="1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Check pending changes</w:t>
            </w:r>
            <w:r w:rsidR="005E2D8B" w:rsidRPr="009B5C63">
              <w:rPr>
                <w:rFonts w:eastAsia="Times New Roman" w:cstheme="minorHAnsi"/>
                <w:sz w:val="20"/>
                <w:szCs w:val="20"/>
              </w:rPr>
              <w:t xml:space="preserve"> and history (log)</w:t>
            </w:r>
          </w:p>
          <w:p w14:paraId="54D95C7D" w14:textId="77777777" w:rsidR="00B33147" w:rsidRPr="009B5C63" w:rsidRDefault="00B33147" w:rsidP="0041513A">
            <w:pPr>
              <w:autoSpaceDE w:val="0"/>
              <w:autoSpaceDN w:val="0"/>
              <w:adjustRightInd w:val="0"/>
              <w:rPr>
                <w:rFonts w:cstheme="minorHAnsi"/>
                <w:sz w:val="18"/>
                <w:szCs w:val="18"/>
              </w:rPr>
            </w:pPr>
          </w:p>
          <w:p w14:paraId="2DCE4B0B" w14:textId="77777777" w:rsidR="00B33147" w:rsidRPr="009B5C63" w:rsidRDefault="00B33147" w:rsidP="00B33147">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master)</w:t>
            </w:r>
          </w:p>
          <w:p w14:paraId="5E21B3BF" w14:textId="77777777" w:rsidR="00B33147" w:rsidRPr="009B5C63" w:rsidRDefault="00B33147" w:rsidP="00B33147">
            <w:pPr>
              <w:autoSpaceDE w:val="0"/>
              <w:autoSpaceDN w:val="0"/>
              <w:adjustRightInd w:val="0"/>
              <w:rPr>
                <w:rFonts w:cstheme="minorHAnsi"/>
                <w:sz w:val="18"/>
                <w:szCs w:val="18"/>
              </w:rPr>
            </w:pPr>
            <w:r w:rsidRPr="009B5C63">
              <w:rPr>
                <w:rFonts w:cstheme="minorHAnsi"/>
                <w:sz w:val="18"/>
                <w:szCs w:val="18"/>
              </w:rPr>
              <w:t>$ git status</w:t>
            </w:r>
          </w:p>
          <w:p w14:paraId="4DF97C8E" w14:textId="77777777" w:rsidR="00B33147" w:rsidRPr="009B5C63" w:rsidRDefault="00B33147" w:rsidP="00B33147">
            <w:pPr>
              <w:autoSpaceDE w:val="0"/>
              <w:autoSpaceDN w:val="0"/>
              <w:adjustRightInd w:val="0"/>
              <w:rPr>
                <w:rFonts w:cstheme="minorHAnsi"/>
                <w:sz w:val="18"/>
                <w:szCs w:val="18"/>
              </w:rPr>
            </w:pPr>
            <w:r w:rsidRPr="009B5C63">
              <w:rPr>
                <w:rFonts w:cstheme="minorHAnsi"/>
                <w:sz w:val="18"/>
                <w:szCs w:val="18"/>
              </w:rPr>
              <w:t>On branch master</w:t>
            </w:r>
          </w:p>
          <w:p w14:paraId="772C2913" w14:textId="77777777" w:rsidR="00B33147" w:rsidRPr="009B5C63" w:rsidRDefault="00B33147" w:rsidP="00B33147">
            <w:pPr>
              <w:autoSpaceDE w:val="0"/>
              <w:autoSpaceDN w:val="0"/>
              <w:adjustRightInd w:val="0"/>
              <w:rPr>
                <w:rFonts w:cstheme="minorHAnsi"/>
                <w:sz w:val="18"/>
                <w:szCs w:val="18"/>
              </w:rPr>
            </w:pPr>
            <w:r w:rsidRPr="009B5C63">
              <w:rPr>
                <w:rFonts w:cstheme="minorHAnsi"/>
                <w:sz w:val="18"/>
                <w:szCs w:val="18"/>
              </w:rPr>
              <w:t>Your branch is up to date with 'origin/master'.</w:t>
            </w:r>
          </w:p>
          <w:p w14:paraId="7430C7C4" w14:textId="77777777" w:rsidR="00B33147" w:rsidRPr="009B5C63" w:rsidRDefault="00B33147" w:rsidP="00B33147">
            <w:pPr>
              <w:autoSpaceDE w:val="0"/>
              <w:autoSpaceDN w:val="0"/>
              <w:adjustRightInd w:val="0"/>
              <w:rPr>
                <w:rFonts w:cstheme="minorHAnsi"/>
                <w:sz w:val="18"/>
                <w:szCs w:val="18"/>
              </w:rPr>
            </w:pPr>
          </w:p>
          <w:p w14:paraId="0E6CB2CD" w14:textId="77777777" w:rsidR="00B33147" w:rsidRPr="009B5C63" w:rsidRDefault="00B33147" w:rsidP="00B33147">
            <w:pPr>
              <w:autoSpaceDE w:val="0"/>
              <w:autoSpaceDN w:val="0"/>
              <w:adjustRightInd w:val="0"/>
              <w:rPr>
                <w:rFonts w:cstheme="minorHAnsi"/>
                <w:sz w:val="18"/>
                <w:szCs w:val="18"/>
              </w:rPr>
            </w:pPr>
            <w:r w:rsidRPr="009B5C63">
              <w:rPr>
                <w:rFonts w:cstheme="minorHAnsi"/>
                <w:sz w:val="18"/>
                <w:szCs w:val="18"/>
              </w:rPr>
              <w:t>nothing to commit, working tree clean</w:t>
            </w:r>
          </w:p>
          <w:p w14:paraId="788DD398" w14:textId="17E96C41" w:rsidR="00EA262E" w:rsidRPr="009B5C63" w:rsidRDefault="00EA262E" w:rsidP="0041513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14:paraId="021FD3E3" w14:textId="75162617" w:rsidR="005E2D8B" w:rsidRPr="009B5C63" w:rsidRDefault="005E2D8B" w:rsidP="005E2D8B">
            <w:pPr>
              <w:pStyle w:val="ListParagraph"/>
              <w:numPr>
                <w:ilvl w:val="0"/>
                <w:numId w:val="1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Create a new branch (e.g. “RFC-002”) for your change and switch to the branch.</w:t>
            </w:r>
          </w:p>
          <w:p w14:paraId="128D7150" w14:textId="030684E0" w:rsidR="0041513A" w:rsidRPr="009B5C63" w:rsidRDefault="0041513A" w:rsidP="0041513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14:paraId="17E37365" w14:textId="77777777" w:rsidR="005E2D8B" w:rsidRPr="009B5C63" w:rsidRDefault="005E2D8B" w:rsidP="005E2D8B">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master)</w:t>
            </w:r>
          </w:p>
          <w:p w14:paraId="0BCEA1E4"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highlight w:val="yellow"/>
              </w:rPr>
              <w:t>$ git checkout -b "RFC-002"</w:t>
            </w:r>
          </w:p>
          <w:p w14:paraId="11256426"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Switched to a new branch 'RFC-002'</w:t>
            </w:r>
          </w:p>
          <w:p w14:paraId="627FC1BF" w14:textId="77777777" w:rsidR="005E2D8B" w:rsidRPr="009B5C63" w:rsidRDefault="005E2D8B" w:rsidP="005E2D8B">
            <w:pPr>
              <w:autoSpaceDE w:val="0"/>
              <w:autoSpaceDN w:val="0"/>
              <w:adjustRightInd w:val="0"/>
              <w:rPr>
                <w:rFonts w:cstheme="minorHAnsi"/>
                <w:sz w:val="18"/>
                <w:szCs w:val="18"/>
              </w:rPr>
            </w:pPr>
          </w:p>
          <w:p w14:paraId="5A38A237" w14:textId="77777777" w:rsidR="005E2D8B" w:rsidRPr="009B5C63" w:rsidRDefault="005E2D8B" w:rsidP="005E2D8B">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RFC-002)</w:t>
            </w:r>
          </w:p>
          <w:p w14:paraId="49B3EC0D"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 git hist</w:t>
            </w:r>
          </w:p>
          <w:p w14:paraId="167380EC"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 xml:space="preserve">* </w:t>
            </w:r>
            <w:r w:rsidRPr="009B5C63">
              <w:rPr>
                <w:rFonts w:cstheme="minorHAnsi"/>
                <w:color w:val="BFBF00"/>
                <w:sz w:val="18"/>
                <w:szCs w:val="18"/>
              </w:rPr>
              <w:t>febe914 (</w:t>
            </w:r>
            <w:r w:rsidRPr="009B5C63">
              <w:rPr>
                <w:rFonts w:cstheme="minorHAnsi"/>
                <w:color w:val="40FFFF"/>
                <w:sz w:val="18"/>
                <w:szCs w:val="18"/>
              </w:rPr>
              <w:t xml:space="preserve">HEAD -&gt; </w:t>
            </w:r>
            <w:r w:rsidRPr="009B5C63">
              <w:rPr>
                <w:rFonts w:cstheme="minorHAnsi"/>
                <w:color w:val="40FF40"/>
                <w:sz w:val="18"/>
                <w:szCs w:val="18"/>
              </w:rPr>
              <w:t>RFC-002</w:t>
            </w:r>
            <w:r w:rsidRPr="009B5C63">
              <w:rPr>
                <w:rFonts w:cstheme="minorHAnsi"/>
                <w:color w:val="BFBF00"/>
                <w:sz w:val="18"/>
                <w:szCs w:val="18"/>
              </w:rPr>
              <w:t xml:space="preserve">, </w:t>
            </w:r>
            <w:r w:rsidRPr="009B5C63">
              <w:rPr>
                <w:rFonts w:cstheme="minorHAnsi"/>
                <w:color w:val="FF4040"/>
                <w:sz w:val="18"/>
                <w:szCs w:val="18"/>
              </w:rPr>
              <w:t>origin/master</w:t>
            </w:r>
            <w:r w:rsidRPr="009B5C63">
              <w:rPr>
                <w:rFonts w:cstheme="minorHAnsi"/>
                <w:color w:val="BFBF00"/>
                <w:sz w:val="18"/>
                <w:szCs w:val="18"/>
              </w:rPr>
              <w:t xml:space="preserve">, </w:t>
            </w:r>
            <w:r w:rsidRPr="009B5C63">
              <w:rPr>
                <w:rFonts w:cstheme="minorHAnsi"/>
                <w:color w:val="40FF40"/>
                <w:sz w:val="18"/>
                <w:szCs w:val="18"/>
              </w:rPr>
              <w:t>master</w:t>
            </w:r>
            <w:r w:rsidRPr="009B5C63">
              <w:rPr>
                <w:rFonts w:cstheme="minorHAnsi"/>
                <w:color w:val="BFBF00"/>
                <w:sz w:val="18"/>
                <w:szCs w:val="18"/>
              </w:rPr>
              <w:t>)</w:t>
            </w:r>
            <w:r w:rsidRPr="009B5C63">
              <w:rPr>
                <w:rFonts w:cstheme="minorHAnsi"/>
                <w:sz w:val="18"/>
                <w:szCs w:val="18"/>
              </w:rPr>
              <w:t xml:space="preserve"> initial commit</w:t>
            </w:r>
          </w:p>
          <w:p w14:paraId="2682ECA0" w14:textId="77777777" w:rsidR="005E2D8B" w:rsidRPr="009B5C63" w:rsidRDefault="005E2D8B" w:rsidP="0041513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14:paraId="433ADCA1" w14:textId="0D163EC0" w:rsidR="00EA262E" w:rsidRPr="009B5C63" w:rsidRDefault="005E2D8B" w:rsidP="00EA262E">
            <w:pPr>
              <w:pStyle w:val="ListParagraph"/>
              <w:numPr>
                <w:ilvl w:val="0"/>
                <w:numId w:val="1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Make change by adding a new file to the working tree.</w:t>
            </w:r>
          </w:p>
          <w:p w14:paraId="1C154CE0" w14:textId="77777777" w:rsidR="005E2D8B" w:rsidRPr="009B5C63" w:rsidRDefault="005E2D8B" w:rsidP="005E2D8B">
            <w:pPr>
              <w:autoSpaceDE w:val="0"/>
              <w:autoSpaceDN w:val="0"/>
              <w:adjustRightInd w:val="0"/>
              <w:rPr>
                <w:rFonts w:cstheme="minorHAnsi"/>
                <w:color w:val="00BF00"/>
                <w:sz w:val="18"/>
                <w:szCs w:val="18"/>
              </w:rPr>
            </w:pPr>
          </w:p>
          <w:p w14:paraId="67C0CFD2" w14:textId="396CC02D" w:rsidR="005E2D8B" w:rsidRPr="009B5C63" w:rsidRDefault="005E2D8B" w:rsidP="005E2D8B">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RFC-002)</w:t>
            </w:r>
          </w:p>
          <w:p w14:paraId="6AF1A19A"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 npp README.MD</w:t>
            </w:r>
          </w:p>
          <w:p w14:paraId="52D16EFB" w14:textId="77777777" w:rsidR="005E2D8B" w:rsidRPr="009B5C63" w:rsidRDefault="005E2D8B" w:rsidP="005E2D8B">
            <w:pPr>
              <w:autoSpaceDE w:val="0"/>
              <w:autoSpaceDN w:val="0"/>
              <w:adjustRightInd w:val="0"/>
              <w:rPr>
                <w:rFonts w:cstheme="minorHAnsi"/>
                <w:sz w:val="18"/>
                <w:szCs w:val="18"/>
              </w:rPr>
            </w:pPr>
          </w:p>
          <w:p w14:paraId="479B6B86" w14:textId="77777777" w:rsidR="005E2D8B" w:rsidRPr="009B5C63" w:rsidRDefault="005E2D8B" w:rsidP="005E2D8B">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RFC-002)</w:t>
            </w:r>
          </w:p>
          <w:p w14:paraId="3078D370"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 cat readme.md</w:t>
            </w:r>
          </w:p>
          <w:p w14:paraId="26544EC6"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TOPIC</w:t>
            </w:r>
          </w:p>
          <w:p w14:paraId="0B5EC8AA"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1. Checkout</w:t>
            </w:r>
          </w:p>
          <w:p w14:paraId="4E44E737"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2. Index</w:t>
            </w:r>
          </w:p>
          <w:p w14:paraId="4467116E"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3. Commit</w:t>
            </w:r>
          </w:p>
          <w:p w14:paraId="41148ABE"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4. Push</w:t>
            </w:r>
          </w:p>
          <w:p w14:paraId="4C1B766F" w14:textId="77777777" w:rsidR="005E2D8B" w:rsidRPr="009B5C63" w:rsidRDefault="005E2D8B" w:rsidP="005E2D8B">
            <w:pPr>
              <w:autoSpaceDE w:val="0"/>
              <w:autoSpaceDN w:val="0"/>
              <w:adjustRightInd w:val="0"/>
              <w:rPr>
                <w:rFonts w:cstheme="minorHAnsi"/>
                <w:sz w:val="18"/>
                <w:szCs w:val="18"/>
              </w:rPr>
            </w:pPr>
          </w:p>
          <w:p w14:paraId="614C858C" w14:textId="77777777" w:rsidR="005E2D8B" w:rsidRPr="009B5C63" w:rsidRDefault="005E2D8B" w:rsidP="005E2D8B">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RFC-002)</w:t>
            </w:r>
          </w:p>
          <w:p w14:paraId="4FAC2DDD"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 ls -al</w:t>
            </w:r>
          </w:p>
          <w:p w14:paraId="1B68679B"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total 26</w:t>
            </w:r>
          </w:p>
          <w:p w14:paraId="0F5B6381"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 xml:space="preserve">drwxr-xr-x 1 KWONS 1049089   0 Feb 26 13:50 </w:t>
            </w:r>
            <w:r w:rsidRPr="009B5C63">
              <w:rPr>
                <w:rFonts w:cstheme="minorHAnsi"/>
                <w:color w:val="6060FF"/>
                <w:sz w:val="18"/>
                <w:szCs w:val="18"/>
              </w:rPr>
              <w:t>.</w:t>
            </w:r>
            <w:r w:rsidRPr="009B5C63">
              <w:rPr>
                <w:rFonts w:cstheme="minorHAnsi"/>
                <w:sz w:val="18"/>
                <w:szCs w:val="18"/>
              </w:rPr>
              <w:t>/</w:t>
            </w:r>
          </w:p>
          <w:p w14:paraId="4004F633"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 xml:space="preserve">drwxr-xr-x 1 KWONS 1049089   0 Feb 26 12:17 </w:t>
            </w:r>
            <w:r w:rsidRPr="009B5C63">
              <w:rPr>
                <w:rFonts w:cstheme="minorHAnsi"/>
                <w:color w:val="6060FF"/>
                <w:sz w:val="18"/>
                <w:szCs w:val="18"/>
              </w:rPr>
              <w:t>..</w:t>
            </w:r>
            <w:r w:rsidRPr="009B5C63">
              <w:rPr>
                <w:rFonts w:cstheme="minorHAnsi"/>
                <w:sz w:val="18"/>
                <w:szCs w:val="18"/>
              </w:rPr>
              <w:t>/</w:t>
            </w:r>
          </w:p>
          <w:p w14:paraId="1965CE0F"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 xml:space="preserve">drwxr-xr-x 1 KWONS 1049089   0 Feb 26 13:52 </w:t>
            </w:r>
            <w:r w:rsidRPr="009B5C63">
              <w:rPr>
                <w:rFonts w:cstheme="minorHAnsi"/>
                <w:color w:val="6060FF"/>
                <w:sz w:val="18"/>
                <w:szCs w:val="18"/>
              </w:rPr>
              <w:t>.git</w:t>
            </w:r>
            <w:r w:rsidRPr="009B5C63">
              <w:rPr>
                <w:rFonts w:cstheme="minorHAnsi"/>
                <w:sz w:val="18"/>
                <w:szCs w:val="18"/>
              </w:rPr>
              <w:t>/</w:t>
            </w:r>
          </w:p>
          <w:p w14:paraId="719ECC85"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rw-r--r-- 1 KWONS 1049089 211 Feb 26 12:24 .gitignore</w:t>
            </w:r>
          </w:p>
          <w:p w14:paraId="7418F78F"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rw-r--r-- 1 KWONS 1049089  51 Feb 26 13:50 README.MD</w:t>
            </w:r>
          </w:p>
          <w:p w14:paraId="7CDE22DB" w14:textId="77777777" w:rsidR="005E2D8B" w:rsidRPr="009B5C63" w:rsidRDefault="005E2D8B" w:rsidP="005E2D8B">
            <w:pPr>
              <w:autoSpaceDE w:val="0"/>
              <w:autoSpaceDN w:val="0"/>
              <w:adjustRightInd w:val="0"/>
              <w:rPr>
                <w:rFonts w:cstheme="minorHAnsi"/>
                <w:sz w:val="18"/>
                <w:szCs w:val="18"/>
              </w:rPr>
            </w:pPr>
          </w:p>
          <w:p w14:paraId="62FFB1AA" w14:textId="60AB01AC" w:rsidR="005E2D8B" w:rsidRPr="009B5C63" w:rsidRDefault="005E2D8B" w:rsidP="005E2D8B">
            <w:pPr>
              <w:pStyle w:val="ListParagraph"/>
              <w:numPr>
                <w:ilvl w:val="0"/>
                <w:numId w:val="1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Index the file for a commit.</w:t>
            </w:r>
          </w:p>
          <w:p w14:paraId="064FB6C8" w14:textId="77777777" w:rsidR="005E2D8B" w:rsidRPr="009B5C63" w:rsidRDefault="005E2D8B" w:rsidP="005E2D8B">
            <w:pPr>
              <w:autoSpaceDE w:val="0"/>
              <w:autoSpaceDN w:val="0"/>
              <w:adjustRightInd w:val="0"/>
              <w:rPr>
                <w:rFonts w:cstheme="minorHAnsi"/>
                <w:color w:val="00BF00"/>
                <w:sz w:val="18"/>
                <w:szCs w:val="18"/>
              </w:rPr>
            </w:pPr>
          </w:p>
          <w:p w14:paraId="70EC19C7" w14:textId="77777777" w:rsidR="005E2D8B" w:rsidRPr="009B5C63" w:rsidRDefault="005E2D8B" w:rsidP="005E2D8B">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RFC-002)</w:t>
            </w:r>
          </w:p>
          <w:p w14:paraId="2CA5C8A0"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highlight w:val="yellow"/>
              </w:rPr>
              <w:t>$ git add README.MD</w:t>
            </w:r>
          </w:p>
          <w:p w14:paraId="6F0E7A2A"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warning: CRLF will be replaced by LF in README.MD.</w:t>
            </w:r>
          </w:p>
          <w:p w14:paraId="19718782"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The file will have its original line endings in your working directory</w:t>
            </w:r>
          </w:p>
          <w:p w14:paraId="33684F95" w14:textId="77777777" w:rsidR="005E2D8B" w:rsidRPr="009B5C63" w:rsidRDefault="005E2D8B" w:rsidP="005E2D8B">
            <w:pPr>
              <w:autoSpaceDE w:val="0"/>
              <w:autoSpaceDN w:val="0"/>
              <w:adjustRightInd w:val="0"/>
              <w:rPr>
                <w:rFonts w:cstheme="minorHAnsi"/>
                <w:sz w:val="18"/>
                <w:szCs w:val="18"/>
              </w:rPr>
            </w:pPr>
          </w:p>
          <w:p w14:paraId="43C1DA4D" w14:textId="77777777" w:rsidR="005E2D8B" w:rsidRPr="009B5C63" w:rsidRDefault="005E2D8B" w:rsidP="005E2D8B">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RFC-002)</w:t>
            </w:r>
          </w:p>
          <w:p w14:paraId="7EE08746"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 git status</w:t>
            </w:r>
          </w:p>
          <w:p w14:paraId="06B27754"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On branch RFC-002</w:t>
            </w:r>
          </w:p>
          <w:p w14:paraId="07987E67"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lastRenderedPageBreak/>
              <w:t>Changes to be committed:</w:t>
            </w:r>
          </w:p>
          <w:p w14:paraId="0035E155"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 xml:space="preserve">  (use "git restore --staged &lt;file&gt;..." to unstage)</w:t>
            </w:r>
          </w:p>
          <w:p w14:paraId="2E1217ED" w14:textId="77777777" w:rsidR="005E2D8B" w:rsidRPr="009B5C63" w:rsidRDefault="005E2D8B" w:rsidP="005E2D8B">
            <w:pPr>
              <w:autoSpaceDE w:val="0"/>
              <w:autoSpaceDN w:val="0"/>
              <w:adjustRightInd w:val="0"/>
              <w:rPr>
                <w:rFonts w:cstheme="minorHAnsi"/>
                <w:color w:val="00BF00"/>
                <w:sz w:val="18"/>
                <w:szCs w:val="18"/>
              </w:rPr>
            </w:pPr>
            <w:r w:rsidRPr="009B5C63">
              <w:rPr>
                <w:rFonts w:cstheme="minorHAnsi"/>
                <w:sz w:val="18"/>
                <w:szCs w:val="18"/>
              </w:rPr>
              <w:t xml:space="preserve">       </w:t>
            </w:r>
            <w:r w:rsidRPr="009B5C63">
              <w:rPr>
                <w:rFonts w:cstheme="minorHAnsi"/>
                <w:b/>
                <w:bCs/>
                <w:sz w:val="18"/>
                <w:szCs w:val="18"/>
              </w:rPr>
              <w:t xml:space="preserve"> </w:t>
            </w:r>
            <w:r w:rsidRPr="009B5C63">
              <w:rPr>
                <w:rFonts w:cstheme="minorHAnsi"/>
                <w:color w:val="00BF00"/>
                <w:sz w:val="18"/>
                <w:szCs w:val="18"/>
              </w:rPr>
              <w:t>new file:   README.MD</w:t>
            </w:r>
          </w:p>
          <w:p w14:paraId="297207EB" w14:textId="596354E8" w:rsidR="005E2D8B" w:rsidRPr="009B5C63" w:rsidRDefault="005E2D8B" w:rsidP="005E2D8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14:paraId="1B6C1EE5" w14:textId="2162BCB7" w:rsidR="005E2D8B" w:rsidRPr="009B5C63" w:rsidRDefault="005E2D8B" w:rsidP="005E2D8B">
            <w:pPr>
              <w:pStyle w:val="ListParagraph"/>
              <w:numPr>
                <w:ilvl w:val="0"/>
                <w:numId w:val="1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Commit with a commit message</w:t>
            </w:r>
            <w:r w:rsidR="00EB45DE" w:rsidRPr="009B5C63">
              <w:rPr>
                <w:rFonts w:eastAsia="Times New Roman" w:cstheme="minorHAnsi"/>
                <w:sz w:val="20"/>
                <w:szCs w:val="20"/>
              </w:rPr>
              <w:t>.</w:t>
            </w:r>
          </w:p>
          <w:p w14:paraId="7D43F777" w14:textId="77777777" w:rsidR="005E2D8B" w:rsidRPr="009B5C63" w:rsidRDefault="005E2D8B" w:rsidP="005E2D8B">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RFC-002)</w:t>
            </w:r>
          </w:p>
          <w:p w14:paraId="33797A41"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 git commit -m "adds README.MD file, RFC-002"</w:t>
            </w:r>
          </w:p>
          <w:p w14:paraId="5653EA5A"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RFC-002 b8193a4] adds README.MD file, RFC-002</w:t>
            </w:r>
          </w:p>
          <w:p w14:paraId="6C525742"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 xml:space="preserve"> 1 file changed, 5 insertions(+)</w:t>
            </w:r>
          </w:p>
          <w:p w14:paraId="2DEA73A4"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 xml:space="preserve"> create mode 100644 README.MD</w:t>
            </w:r>
          </w:p>
          <w:p w14:paraId="16632D60" w14:textId="77777777" w:rsidR="005E2D8B" w:rsidRPr="009B5C63" w:rsidRDefault="005E2D8B" w:rsidP="005E2D8B">
            <w:pPr>
              <w:autoSpaceDE w:val="0"/>
              <w:autoSpaceDN w:val="0"/>
              <w:adjustRightInd w:val="0"/>
              <w:rPr>
                <w:rFonts w:cstheme="minorHAnsi"/>
                <w:sz w:val="18"/>
                <w:szCs w:val="18"/>
              </w:rPr>
            </w:pPr>
          </w:p>
          <w:p w14:paraId="1BF368AC" w14:textId="77777777" w:rsidR="005E2D8B" w:rsidRPr="009B5C63" w:rsidRDefault="005E2D8B" w:rsidP="005E2D8B">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RFC-002)</w:t>
            </w:r>
          </w:p>
          <w:p w14:paraId="64035849"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 git status</w:t>
            </w:r>
          </w:p>
          <w:p w14:paraId="6F5EE57F"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On branch RFC-002</w:t>
            </w:r>
          </w:p>
          <w:p w14:paraId="26973871"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nothing to commit, working tree clean</w:t>
            </w:r>
          </w:p>
          <w:p w14:paraId="1784B65E" w14:textId="77777777" w:rsidR="005E2D8B" w:rsidRPr="009B5C63" w:rsidRDefault="005E2D8B" w:rsidP="005E2D8B">
            <w:pPr>
              <w:autoSpaceDE w:val="0"/>
              <w:autoSpaceDN w:val="0"/>
              <w:adjustRightInd w:val="0"/>
              <w:rPr>
                <w:rFonts w:cstheme="minorHAnsi"/>
                <w:color w:val="00BF00"/>
                <w:sz w:val="18"/>
                <w:szCs w:val="18"/>
              </w:rPr>
            </w:pPr>
          </w:p>
          <w:p w14:paraId="75D08AB2" w14:textId="125D11E8" w:rsidR="005E2D8B" w:rsidRPr="009B5C63" w:rsidRDefault="005E2D8B" w:rsidP="005E2D8B">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RFC-002)</w:t>
            </w:r>
          </w:p>
          <w:p w14:paraId="5C65D229"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 git hist</w:t>
            </w:r>
          </w:p>
          <w:p w14:paraId="493C66B4"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 xml:space="preserve">* </w:t>
            </w:r>
            <w:r w:rsidRPr="009B5C63">
              <w:rPr>
                <w:rFonts w:cstheme="minorHAnsi"/>
                <w:color w:val="BFBF00"/>
                <w:sz w:val="18"/>
                <w:szCs w:val="18"/>
              </w:rPr>
              <w:t>b8193a4 (</w:t>
            </w:r>
            <w:r w:rsidRPr="009B5C63">
              <w:rPr>
                <w:rFonts w:cstheme="minorHAnsi"/>
                <w:color w:val="40FFFF"/>
                <w:sz w:val="18"/>
                <w:szCs w:val="18"/>
              </w:rPr>
              <w:t xml:space="preserve">HEAD -&gt; </w:t>
            </w:r>
            <w:r w:rsidRPr="009B5C63">
              <w:rPr>
                <w:rFonts w:cstheme="minorHAnsi"/>
                <w:color w:val="40FF40"/>
                <w:sz w:val="18"/>
                <w:szCs w:val="18"/>
              </w:rPr>
              <w:t>RFC-002</w:t>
            </w:r>
            <w:r w:rsidRPr="009B5C63">
              <w:rPr>
                <w:rFonts w:cstheme="minorHAnsi"/>
                <w:color w:val="BFBF00"/>
                <w:sz w:val="18"/>
                <w:szCs w:val="18"/>
              </w:rPr>
              <w:t>)</w:t>
            </w:r>
            <w:r w:rsidRPr="009B5C63">
              <w:rPr>
                <w:rFonts w:cstheme="minorHAnsi"/>
                <w:sz w:val="18"/>
                <w:szCs w:val="18"/>
              </w:rPr>
              <w:t xml:space="preserve"> adds README.MD file, RFC-002</w:t>
            </w:r>
          </w:p>
          <w:p w14:paraId="2D3CF23D" w14:textId="77777777" w:rsidR="005E2D8B" w:rsidRPr="009B5C63" w:rsidRDefault="005E2D8B" w:rsidP="005E2D8B">
            <w:pPr>
              <w:autoSpaceDE w:val="0"/>
              <w:autoSpaceDN w:val="0"/>
              <w:adjustRightInd w:val="0"/>
              <w:rPr>
                <w:rFonts w:cstheme="minorHAnsi"/>
                <w:sz w:val="18"/>
                <w:szCs w:val="18"/>
              </w:rPr>
            </w:pPr>
            <w:r w:rsidRPr="009B5C63">
              <w:rPr>
                <w:rFonts w:cstheme="minorHAnsi"/>
                <w:sz w:val="18"/>
                <w:szCs w:val="18"/>
              </w:rPr>
              <w:t xml:space="preserve">* </w:t>
            </w:r>
            <w:r w:rsidRPr="009B5C63">
              <w:rPr>
                <w:rFonts w:cstheme="minorHAnsi"/>
                <w:color w:val="BFBF00"/>
                <w:sz w:val="18"/>
                <w:szCs w:val="18"/>
              </w:rPr>
              <w:t>febe914 (</w:t>
            </w:r>
            <w:r w:rsidRPr="009B5C63">
              <w:rPr>
                <w:rFonts w:cstheme="minorHAnsi"/>
                <w:color w:val="FF4040"/>
                <w:sz w:val="18"/>
                <w:szCs w:val="18"/>
              </w:rPr>
              <w:t>origin/master</w:t>
            </w:r>
            <w:r w:rsidRPr="009B5C63">
              <w:rPr>
                <w:rFonts w:cstheme="minorHAnsi"/>
                <w:color w:val="BFBF00"/>
                <w:sz w:val="18"/>
                <w:szCs w:val="18"/>
              </w:rPr>
              <w:t xml:space="preserve">, </w:t>
            </w:r>
            <w:r w:rsidRPr="009B5C63">
              <w:rPr>
                <w:rFonts w:cstheme="minorHAnsi"/>
                <w:color w:val="40FF40"/>
                <w:sz w:val="18"/>
                <w:szCs w:val="18"/>
              </w:rPr>
              <w:t>master</w:t>
            </w:r>
            <w:r w:rsidRPr="009B5C63">
              <w:rPr>
                <w:rFonts w:cstheme="minorHAnsi"/>
                <w:color w:val="BFBF00"/>
                <w:sz w:val="18"/>
                <w:szCs w:val="18"/>
              </w:rPr>
              <w:t>)</w:t>
            </w:r>
            <w:r w:rsidRPr="009B5C63">
              <w:rPr>
                <w:rFonts w:cstheme="minorHAnsi"/>
                <w:sz w:val="18"/>
                <w:szCs w:val="18"/>
              </w:rPr>
              <w:t xml:space="preserve"> initial commit</w:t>
            </w:r>
          </w:p>
          <w:p w14:paraId="1625E8C0" w14:textId="63EE82CF" w:rsidR="005E2D8B" w:rsidRPr="009B5C63" w:rsidRDefault="005E2D8B" w:rsidP="005E2D8B">
            <w:pPr>
              <w:autoSpaceDE w:val="0"/>
              <w:autoSpaceDN w:val="0"/>
              <w:adjustRightInd w:val="0"/>
              <w:rPr>
                <w:rFonts w:cstheme="minorHAnsi"/>
                <w:sz w:val="18"/>
                <w:szCs w:val="18"/>
              </w:rPr>
            </w:pPr>
          </w:p>
          <w:p w14:paraId="501D203B" w14:textId="6AD9E909" w:rsidR="00EB45DE" w:rsidRPr="009B5C63" w:rsidRDefault="00EB45DE" w:rsidP="005E2D8B">
            <w:pPr>
              <w:autoSpaceDE w:val="0"/>
              <w:autoSpaceDN w:val="0"/>
              <w:adjustRightInd w:val="0"/>
              <w:rPr>
                <w:rFonts w:cstheme="minorHAnsi"/>
                <w:sz w:val="18"/>
                <w:szCs w:val="18"/>
              </w:rPr>
            </w:pPr>
            <w:r w:rsidRPr="009B5C63">
              <w:rPr>
                <w:rFonts w:cstheme="minorHAnsi"/>
                <w:sz w:val="18"/>
                <w:szCs w:val="18"/>
              </w:rPr>
              <w:t>Now RGC-002 branch has its own commit.</w:t>
            </w:r>
          </w:p>
          <w:p w14:paraId="44CDE6CB" w14:textId="2A1BE293" w:rsidR="00EB45DE" w:rsidRPr="009B5C63" w:rsidRDefault="00EB45DE" w:rsidP="005E2D8B">
            <w:pPr>
              <w:autoSpaceDE w:val="0"/>
              <w:autoSpaceDN w:val="0"/>
              <w:adjustRightInd w:val="0"/>
              <w:rPr>
                <w:rFonts w:cstheme="minorHAnsi"/>
                <w:sz w:val="18"/>
                <w:szCs w:val="18"/>
              </w:rPr>
            </w:pPr>
          </w:p>
          <w:p w14:paraId="49235D04" w14:textId="7621E183" w:rsidR="00EB45DE" w:rsidRPr="009B5C63" w:rsidRDefault="00EB45DE" w:rsidP="00EB45DE">
            <w:pPr>
              <w:pStyle w:val="ListParagraph"/>
              <w:numPr>
                <w:ilvl w:val="0"/>
                <w:numId w:val="1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Apply the change to “master” branch. Check out master branch first.</w:t>
            </w:r>
          </w:p>
          <w:p w14:paraId="66463615" w14:textId="2E95A7F6" w:rsidR="00EB45DE" w:rsidRPr="009B5C63" w:rsidRDefault="00EB45DE" w:rsidP="005E2D8B">
            <w:pPr>
              <w:autoSpaceDE w:val="0"/>
              <w:autoSpaceDN w:val="0"/>
              <w:adjustRightInd w:val="0"/>
              <w:rPr>
                <w:rFonts w:cstheme="minorHAnsi"/>
                <w:sz w:val="18"/>
                <w:szCs w:val="18"/>
              </w:rPr>
            </w:pPr>
          </w:p>
          <w:p w14:paraId="213F423C" w14:textId="77777777" w:rsidR="00EB45DE" w:rsidRPr="009B5C63" w:rsidRDefault="00EB45DE" w:rsidP="00EB45DE">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RFC-002)</w:t>
            </w:r>
          </w:p>
          <w:p w14:paraId="12DCBF35"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 git checkout master</w:t>
            </w:r>
          </w:p>
          <w:p w14:paraId="39A00BB4"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Switched to branch 'master'</w:t>
            </w:r>
          </w:p>
          <w:p w14:paraId="4BEDBBC0"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Your branch is up to date with 'origin/master'.</w:t>
            </w:r>
          </w:p>
          <w:p w14:paraId="7A4899E6" w14:textId="6D9D265B" w:rsidR="00EB45DE" w:rsidRPr="009B5C63" w:rsidRDefault="00EB45DE" w:rsidP="00EB45DE">
            <w:pPr>
              <w:autoSpaceDE w:val="0"/>
              <w:autoSpaceDN w:val="0"/>
              <w:adjustRightInd w:val="0"/>
              <w:rPr>
                <w:rFonts w:cstheme="minorHAnsi"/>
                <w:sz w:val="18"/>
                <w:szCs w:val="18"/>
              </w:rPr>
            </w:pPr>
          </w:p>
          <w:p w14:paraId="4E451500" w14:textId="77777777" w:rsidR="00EB45DE" w:rsidRPr="009B5C63" w:rsidRDefault="00EB45DE" w:rsidP="00EB45DE">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master)</w:t>
            </w:r>
          </w:p>
          <w:p w14:paraId="4B4371FF"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 git hist</w:t>
            </w:r>
          </w:p>
          <w:p w14:paraId="75792B09"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 xml:space="preserve">* </w:t>
            </w:r>
            <w:r w:rsidRPr="009B5C63">
              <w:rPr>
                <w:rFonts w:cstheme="minorHAnsi"/>
                <w:color w:val="000000" w:themeColor="text1"/>
                <w:sz w:val="18"/>
                <w:szCs w:val="18"/>
                <w:highlight w:val="red"/>
              </w:rPr>
              <w:t>b8193a4</w:t>
            </w:r>
            <w:r w:rsidRPr="009B5C63">
              <w:rPr>
                <w:rFonts w:cstheme="minorHAnsi"/>
                <w:color w:val="000000" w:themeColor="text1"/>
                <w:sz w:val="18"/>
                <w:szCs w:val="18"/>
              </w:rPr>
              <w:t xml:space="preserve"> </w:t>
            </w:r>
            <w:r w:rsidRPr="009B5C63">
              <w:rPr>
                <w:rFonts w:cstheme="minorHAnsi"/>
                <w:color w:val="BFBF00"/>
                <w:sz w:val="18"/>
                <w:szCs w:val="18"/>
              </w:rPr>
              <w:t>(</w:t>
            </w:r>
            <w:r w:rsidRPr="009B5C63">
              <w:rPr>
                <w:rFonts w:cstheme="minorHAnsi"/>
                <w:color w:val="40FF40"/>
                <w:sz w:val="18"/>
                <w:szCs w:val="18"/>
              </w:rPr>
              <w:t>RFC-002</w:t>
            </w:r>
            <w:r w:rsidRPr="009B5C63">
              <w:rPr>
                <w:rFonts w:cstheme="minorHAnsi"/>
                <w:color w:val="BFBF00"/>
                <w:sz w:val="18"/>
                <w:szCs w:val="18"/>
              </w:rPr>
              <w:t>)</w:t>
            </w:r>
            <w:r w:rsidRPr="009B5C63">
              <w:rPr>
                <w:rFonts w:cstheme="minorHAnsi"/>
                <w:sz w:val="18"/>
                <w:szCs w:val="18"/>
              </w:rPr>
              <w:t xml:space="preserve"> adds README.MD file, RFC-002</w:t>
            </w:r>
          </w:p>
          <w:p w14:paraId="4474EB96"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 xml:space="preserve">* </w:t>
            </w:r>
            <w:r w:rsidRPr="009B5C63">
              <w:rPr>
                <w:rFonts w:cstheme="minorHAnsi"/>
                <w:color w:val="BFBF00"/>
                <w:sz w:val="18"/>
                <w:szCs w:val="18"/>
              </w:rPr>
              <w:t>febe914 (</w:t>
            </w:r>
            <w:r w:rsidRPr="009B5C63">
              <w:rPr>
                <w:rFonts w:cstheme="minorHAnsi"/>
                <w:color w:val="40FFFF"/>
                <w:sz w:val="18"/>
                <w:szCs w:val="18"/>
              </w:rPr>
              <w:t xml:space="preserve">HEAD -&gt; </w:t>
            </w:r>
            <w:r w:rsidRPr="009B5C63">
              <w:rPr>
                <w:rFonts w:cstheme="minorHAnsi"/>
                <w:color w:val="40FF40"/>
                <w:sz w:val="18"/>
                <w:szCs w:val="18"/>
              </w:rPr>
              <w:t>master</w:t>
            </w:r>
            <w:r w:rsidRPr="009B5C63">
              <w:rPr>
                <w:rFonts w:cstheme="minorHAnsi"/>
                <w:color w:val="BFBF00"/>
                <w:sz w:val="18"/>
                <w:szCs w:val="18"/>
              </w:rPr>
              <w:t xml:space="preserve">, </w:t>
            </w:r>
            <w:r w:rsidRPr="009B5C63">
              <w:rPr>
                <w:rFonts w:cstheme="minorHAnsi"/>
                <w:color w:val="FF4040"/>
                <w:sz w:val="18"/>
                <w:szCs w:val="18"/>
              </w:rPr>
              <w:t>origin/master</w:t>
            </w:r>
            <w:r w:rsidRPr="009B5C63">
              <w:rPr>
                <w:rFonts w:cstheme="minorHAnsi"/>
                <w:color w:val="BFBF00"/>
                <w:sz w:val="18"/>
                <w:szCs w:val="18"/>
              </w:rPr>
              <w:t>)</w:t>
            </w:r>
            <w:r w:rsidRPr="009B5C63">
              <w:rPr>
                <w:rFonts w:cstheme="minorHAnsi"/>
                <w:sz w:val="18"/>
                <w:szCs w:val="18"/>
              </w:rPr>
              <w:t xml:space="preserve"> initial commit</w:t>
            </w:r>
          </w:p>
          <w:p w14:paraId="547EA1F2" w14:textId="77777777" w:rsidR="00EB45DE" w:rsidRPr="009B5C63" w:rsidRDefault="00EB45DE" w:rsidP="00EB45DE">
            <w:pPr>
              <w:autoSpaceDE w:val="0"/>
              <w:autoSpaceDN w:val="0"/>
              <w:adjustRightInd w:val="0"/>
              <w:rPr>
                <w:rFonts w:cstheme="minorHAnsi"/>
                <w:sz w:val="18"/>
                <w:szCs w:val="18"/>
              </w:rPr>
            </w:pPr>
          </w:p>
          <w:p w14:paraId="0FBC76BE" w14:textId="50D0FA2D" w:rsidR="00EB45DE" w:rsidRPr="009B5C63" w:rsidRDefault="00EB45DE" w:rsidP="00EB45DE">
            <w:pPr>
              <w:pStyle w:val="ListParagraph"/>
              <w:numPr>
                <w:ilvl w:val="0"/>
                <w:numId w:val="1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 xml:space="preserve">Identify the commit to merge, </w:t>
            </w:r>
            <w:r w:rsidRPr="009B5C63">
              <w:rPr>
                <w:rFonts w:cstheme="minorHAnsi"/>
                <w:color w:val="000000" w:themeColor="text1"/>
                <w:sz w:val="18"/>
                <w:szCs w:val="18"/>
                <w:highlight w:val="red"/>
              </w:rPr>
              <w:t>b8193a4</w:t>
            </w:r>
            <w:r w:rsidRPr="009B5C63">
              <w:rPr>
                <w:rFonts w:eastAsia="Times New Roman" w:cstheme="minorHAnsi"/>
                <w:color w:val="000000" w:themeColor="text1"/>
                <w:sz w:val="20"/>
                <w:szCs w:val="20"/>
              </w:rPr>
              <w:t xml:space="preserve"> </w:t>
            </w:r>
            <w:r w:rsidRPr="009B5C63">
              <w:rPr>
                <w:rFonts w:eastAsia="Times New Roman" w:cstheme="minorHAnsi"/>
                <w:sz w:val="20"/>
                <w:szCs w:val="20"/>
              </w:rPr>
              <w:t>is the commit id to be merged.</w:t>
            </w:r>
          </w:p>
          <w:p w14:paraId="4C2413CA" w14:textId="77777777" w:rsidR="00EB45DE" w:rsidRPr="009B5C63" w:rsidRDefault="00EB45DE" w:rsidP="00EB45DE">
            <w:pPr>
              <w:autoSpaceDE w:val="0"/>
              <w:autoSpaceDN w:val="0"/>
              <w:adjustRightInd w:val="0"/>
              <w:rPr>
                <w:rFonts w:cstheme="minorHAnsi"/>
                <w:sz w:val="18"/>
                <w:szCs w:val="18"/>
              </w:rPr>
            </w:pPr>
          </w:p>
          <w:p w14:paraId="1917B38F" w14:textId="1F181223" w:rsidR="00EB45DE" w:rsidRPr="009B5C63" w:rsidRDefault="00EB45DE" w:rsidP="00EB45DE">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master)</w:t>
            </w:r>
          </w:p>
          <w:p w14:paraId="3D5024FB"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highlight w:val="yellow"/>
              </w:rPr>
              <w:t xml:space="preserve">$ git merge </w:t>
            </w:r>
            <w:r w:rsidRPr="009B5C63">
              <w:rPr>
                <w:rFonts w:cstheme="minorHAnsi"/>
                <w:sz w:val="18"/>
                <w:szCs w:val="18"/>
                <w:highlight w:val="red"/>
              </w:rPr>
              <w:t>b8193a4</w:t>
            </w:r>
          </w:p>
          <w:p w14:paraId="46A77538"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Updating febe914..b8193a4</w:t>
            </w:r>
          </w:p>
          <w:p w14:paraId="2148BC7D"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Fast-forward</w:t>
            </w:r>
          </w:p>
          <w:p w14:paraId="7E73C466" w14:textId="77777777" w:rsidR="00EB45DE" w:rsidRPr="009B5C63" w:rsidRDefault="00EB45DE" w:rsidP="00EB45DE">
            <w:pPr>
              <w:autoSpaceDE w:val="0"/>
              <w:autoSpaceDN w:val="0"/>
              <w:adjustRightInd w:val="0"/>
              <w:rPr>
                <w:rFonts w:cstheme="minorHAnsi"/>
                <w:color w:val="00BF00"/>
                <w:sz w:val="18"/>
                <w:szCs w:val="18"/>
              </w:rPr>
            </w:pPr>
            <w:r w:rsidRPr="009B5C63">
              <w:rPr>
                <w:rFonts w:cstheme="minorHAnsi"/>
                <w:sz w:val="18"/>
                <w:szCs w:val="18"/>
              </w:rPr>
              <w:t xml:space="preserve"> README.MD | 5 </w:t>
            </w:r>
            <w:r w:rsidRPr="009B5C63">
              <w:rPr>
                <w:rFonts w:cstheme="minorHAnsi"/>
                <w:color w:val="00BF00"/>
                <w:sz w:val="18"/>
                <w:szCs w:val="18"/>
              </w:rPr>
              <w:t>+++++</w:t>
            </w:r>
          </w:p>
          <w:p w14:paraId="3A4277B7"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 xml:space="preserve"> 1 file changed, 5 insertions(+)</w:t>
            </w:r>
          </w:p>
          <w:p w14:paraId="22F7684C"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 xml:space="preserve"> create mode 100644 README.MD</w:t>
            </w:r>
          </w:p>
          <w:p w14:paraId="0868E3A9" w14:textId="77777777" w:rsidR="00EB45DE" w:rsidRPr="009B5C63" w:rsidRDefault="00EB45DE" w:rsidP="00EB45DE">
            <w:pPr>
              <w:autoSpaceDE w:val="0"/>
              <w:autoSpaceDN w:val="0"/>
              <w:adjustRightInd w:val="0"/>
              <w:rPr>
                <w:rFonts w:cstheme="minorHAnsi"/>
                <w:sz w:val="18"/>
                <w:szCs w:val="18"/>
              </w:rPr>
            </w:pPr>
          </w:p>
          <w:p w14:paraId="3AF278C7" w14:textId="77777777" w:rsidR="00EB45DE" w:rsidRPr="009B5C63" w:rsidRDefault="00EB45DE" w:rsidP="00EB45DE">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master)</w:t>
            </w:r>
          </w:p>
          <w:p w14:paraId="03102E7B"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 git hist</w:t>
            </w:r>
          </w:p>
          <w:p w14:paraId="1ED3E367"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 xml:space="preserve">* </w:t>
            </w:r>
            <w:r w:rsidRPr="009B5C63">
              <w:rPr>
                <w:rFonts w:cstheme="minorHAnsi"/>
                <w:color w:val="BFBF00"/>
                <w:sz w:val="18"/>
                <w:szCs w:val="18"/>
              </w:rPr>
              <w:t>b8193a4 (</w:t>
            </w:r>
            <w:r w:rsidRPr="009B5C63">
              <w:rPr>
                <w:rFonts w:cstheme="minorHAnsi"/>
                <w:color w:val="40FFFF"/>
                <w:sz w:val="18"/>
                <w:szCs w:val="18"/>
              </w:rPr>
              <w:t xml:space="preserve">HEAD -&gt; </w:t>
            </w:r>
            <w:r w:rsidRPr="009B5C63">
              <w:rPr>
                <w:rFonts w:cstheme="minorHAnsi"/>
                <w:color w:val="40FF40"/>
                <w:sz w:val="18"/>
                <w:szCs w:val="18"/>
              </w:rPr>
              <w:t>master</w:t>
            </w:r>
            <w:r w:rsidRPr="009B5C63">
              <w:rPr>
                <w:rFonts w:cstheme="minorHAnsi"/>
                <w:color w:val="BFBF00"/>
                <w:sz w:val="18"/>
                <w:szCs w:val="18"/>
              </w:rPr>
              <w:t xml:space="preserve">, </w:t>
            </w:r>
            <w:r w:rsidRPr="009B5C63">
              <w:rPr>
                <w:rFonts w:cstheme="minorHAnsi"/>
                <w:color w:val="40FF40"/>
                <w:sz w:val="18"/>
                <w:szCs w:val="18"/>
              </w:rPr>
              <w:t>RFC-002</w:t>
            </w:r>
            <w:r w:rsidRPr="009B5C63">
              <w:rPr>
                <w:rFonts w:cstheme="minorHAnsi"/>
                <w:color w:val="BFBF00"/>
                <w:sz w:val="18"/>
                <w:szCs w:val="18"/>
              </w:rPr>
              <w:t>)</w:t>
            </w:r>
            <w:r w:rsidRPr="009B5C63">
              <w:rPr>
                <w:rFonts w:cstheme="minorHAnsi"/>
                <w:sz w:val="18"/>
                <w:szCs w:val="18"/>
              </w:rPr>
              <w:t xml:space="preserve"> adds README.MD file, RFC-002</w:t>
            </w:r>
          </w:p>
          <w:p w14:paraId="41C79B2C"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 xml:space="preserve">* </w:t>
            </w:r>
            <w:r w:rsidRPr="009B5C63">
              <w:rPr>
                <w:rFonts w:cstheme="minorHAnsi"/>
                <w:color w:val="BFBF00"/>
                <w:sz w:val="18"/>
                <w:szCs w:val="18"/>
              </w:rPr>
              <w:t>febe914 (</w:t>
            </w:r>
            <w:r w:rsidRPr="009B5C63">
              <w:rPr>
                <w:rFonts w:cstheme="minorHAnsi"/>
                <w:color w:val="FF4040"/>
                <w:sz w:val="18"/>
                <w:szCs w:val="18"/>
              </w:rPr>
              <w:t>origin/master</w:t>
            </w:r>
            <w:r w:rsidRPr="009B5C63">
              <w:rPr>
                <w:rFonts w:cstheme="minorHAnsi"/>
                <w:color w:val="BFBF00"/>
                <w:sz w:val="18"/>
                <w:szCs w:val="18"/>
              </w:rPr>
              <w:t>)</w:t>
            </w:r>
            <w:r w:rsidRPr="009B5C63">
              <w:rPr>
                <w:rFonts w:cstheme="minorHAnsi"/>
                <w:sz w:val="18"/>
                <w:szCs w:val="18"/>
              </w:rPr>
              <w:t xml:space="preserve"> initial commit</w:t>
            </w:r>
          </w:p>
          <w:p w14:paraId="23474102" w14:textId="77777777" w:rsidR="00EB45DE" w:rsidRPr="009B5C63" w:rsidRDefault="00EB45DE"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14:paraId="5277D36C" w14:textId="3563D5B0" w:rsidR="00EB45DE" w:rsidRPr="009B5C63" w:rsidRDefault="00EB45DE" w:rsidP="00EB45DE">
            <w:pPr>
              <w:pStyle w:val="ListParagraph"/>
              <w:numPr>
                <w:ilvl w:val="0"/>
                <w:numId w:val="1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All the changes made to RFC-002 branch have been merged to master branch.  RFC-002 branch is no longer needed. Delete RFC-002.</w:t>
            </w:r>
          </w:p>
          <w:p w14:paraId="52098CB0" w14:textId="77777777" w:rsidR="00EB45DE" w:rsidRPr="009B5C63" w:rsidRDefault="00EB45DE" w:rsidP="00EB45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14:paraId="5BF5AFC3" w14:textId="77777777" w:rsidR="00EB45DE" w:rsidRPr="009B5C63" w:rsidRDefault="00EB45DE" w:rsidP="00EB45DE">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master)</w:t>
            </w:r>
          </w:p>
          <w:p w14:paraId="7B64B7CF"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highlight w:val="yellow"/>
              </w:rPr>
              <w:t>$ git branch -d RFC-002</w:t>
            </w:r>
          </w:p>
          <w:p w14:paraId="61EC7696"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Deleted branch RFC-002 (was b8193a4).</w:t>
            </w:r>
          </w:p>
          <w:p w14:paraId="478E3208" w14:textId="77777777" w:rsidR="00EB45DE" w:rsidRPr="009B5C63" w:rsidRDefault="00EB45DE" w:rsidP="00EB45DE">
            <w:pPr>
              <w:autoSpaceDE w:val="0"/>
              <w:autoSpaceDN w:val="0"/>
              <w:adjustRightInd w:val="0"/>
              <w:rPr>
                <w:rFonts w:cstheme="minorHAnsi"/>
                <w:sz w:val="18"/>
                <w:szCs w:val="18"/>
              </w:rPr>
            </w:pPr>
          </w:p>
          <w:p w14:paraId="35223912" w14:textId="77777777" w:rsidR="00EB45DE" w:rsidRPr="009B5C63" w:rsidRDefault="00EB45DE" w:rsidP="00EB45DE">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master)</w:t>
            </w:r>
          </w:p>
          <w:p w14:paraId="7CF42B0C"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lastRenderedPageBreak/>
              <w:t>$ git hist</w:t>
            </w:r>
          </w:p>
          <w:p w14:paraId="3E245E73"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 xml:space="preserve">* </w:t>
            </w:r>
            <w:r w:rsidRPr="009B5C63">
              <w:rPr>
                <w:rFonts w:cstheme="minorHAnsi"/>
                <w:color w:val="BFBF00"/>
                <w:sz w:val="18"/>
                <w:szCs w:val="18"/>
              </w:rPr>
              <w:t>b8193a4 (</w:t>
            </w:r>
            <w:r w:rsidRPr="009B5C63">
              <w:rPr>
                <w:rFonts w:cstheme="minorHAnsi"/>
                <w:color w:val="40FFFF"/>
                <w:sz w:val="18"/>
                <w:szCs w:val="18"/>
              </w:rPr>
              <w:t xml:space="preserve">HEAD -&gt; </w:t>
            </w:r>
            <w:r w:rsidRPr="009B5C63">
              <w:rPr>
                <w:rFonts w:cstheme="minorHAnsi"/>
                <w:color w:val="40FF40"/>
                <w:sz w:val="18"/>
                <w:szCs w:val="18"/>
              </w:rPr>
              <w:t>master</w:t>
            </w:r>
            <w:r w:rsidRPr="009B5C63">
              <w:rPr>
                <w:rFonts w:cstheme="minorHAnsi"/>
                <w:color w:val="BFBF00"/>
                <w:sz w:val="18"/>
                <w:szCs w:val="18"/>
              </w:rPr>
              <w:t>)</w:t>
            </w:r>
            <w:r w:rsidRPr="009B5C63">
              <w:rPr>
                <w:rFonts w:cstheme="minorHAnsi"/>
                <w:sz w:val="18"/>
                <w:szCs w:val="18"/>
              </w:rPr>
              <w:t xml:space="preserve"> adds README.MD file, RFC-002</w:t>
            </w:r>
          </w:p>
          <w:p w14:paraId="14483B9F"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 xml:space="preserve">* </w:t>
            </w:r>
            <w:r w:rsidRPr="009B5C63">
              <w:rPr>
                <w:rFonts w:cstheme="minorHAnsi"/>
                <w:color w:val="BFBF00"/>
                <w:sz w:val="18"/>
                <w:szCs w:val="18"/>
              </w:rPr>
              <w:t>febe914 (</w:t>
            </w:r>
            <w:r w:rsidRPr="009B5C63">
              <w:rPr>
                <w:rFonts w:cstheme="minorHAnsi"/>
                <w:color w:val="FF4040"/>
                <w:sz w:val="18"/>
                <w:szCs w:val="18"/>
              </w:rPr>
              <w:t>origin/master</w:t>
            </w:r>
            <w:r w:rsidRPr="009B5C63">
              <w:rPr>
                <w:rFonts w:cstheme="minorHAnsi"/>
                <w:color w:val="BFBF00"/>
                <w:sz w:val="18"/>
                <w:szCs w:val="18"/>
              </w:rPr>
              <w:t>)</w:t>
            </w:r>
            <w:r w:rsidRPr="009B5C63">
              <w:rPr>
                <w:rFonts w:cstheme="minorHAnsi"/>
                <w:sz w:val="18"/>
                <w:szCs w:val="18"/>
              </w:rPr>
              <w:t xml:space="preserve"> initial commit</w:t>
            </w:r>
          </w:p>
          <w:p w14:paraId="6E31055A" w14:textId="77777777" w:rsidR="00EB45DE" w:rsidRPr="009B5C63" w:rsidRDefault="00EB45DE" w:rsidP="00EB45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14:paraId="3F5E31DB" w14:textId="77777777" w:rsidR="00EB45DE" w:rsidRPr="009B5C63" w:rsidRDefault="00EB45DE" w:rsidP="00EB45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14:paraId="1BAB7182" w14:textId="142BCEA9" w:rsidR="00EB45DE" w:rsidRPr="009B5C63" w:rsidRDefault="00EB45DE" w:rsidP="00EB45DE">
            <w:pPr>
              <w:pStyle w:val="ListParagraph"/>
              <w:numPr>
                <w:ilvl w:val="0"/>
                <w:numId w:val="1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Finally, the remote repository needs to be updated. Push the master branch to remote</w:t>
            </w:r>
          </w:p>
          <w:p w14:paraId="6FA3EBB4" w14:textId="5F7CB8CE" w:rsidR="00EB45DE" w:rsidRPr="009B5C63" w:rsidRDefault="00EB45DE" w:rsidP="00EB45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14:paraId="2FBE8FC2" w14:textId="77777777" w:rsidR="00EB45DE" w:rsidRPr="009B5C63" w:rsidRDefault="00EB45DE" w:rsidP="00EB45DE">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master)</w:t>
            </w:r>
          </w:p>
          <w:p w14:paraId="3C9DD341"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highlight w:val="yellow"/>
              </w:rPr>
              <w:t>$ git push origin master</w:t>
            </w:r>
          </w:p>
          <w:p w14:paraId="0DBE2CEC"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Enumerating objects: 4, done.</w:t>
            </w:r>
          </w:p>
          <w:p w14:paraId="53CE1813"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Counting objects: 100% (4/4), done.</w:t>
            </w:r>
          </w:p>
          <w:p w14:paraId="247E6F8A"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Delta compression using up to 4 threads</w:t>
            </w:r>
          </w:p>
          <w:p w14:paraId="2189C46C"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Compressing objects: 100% (2/2), done.</w:t>
            </w:r>
          </w:p>
          <w:p w14:paraId="3D411B0E"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Writing objects: 100% (3/3), 351 bytes | 175.00 KiB/s, done.</w:t>
            </w:r>
          </w:p>
          <w:p w14:paraId="05B7CE4B"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Total 3 (delta 0), reused 0 (delta 0), pack-reused 0</w:t>
            </w:r>
          </w:p>
          <w:p w14:paraId="7771BD6D"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remote: Analyzing objects... (3/3) (20 ms)</w:t>
            </w:r>
          </w:p>
          <w:p w14:paraId="617D08EA"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remote: Storing packfile... done (134 ms)</w:t>
            </w:r>
          </w:p>
          <w:p w14:paraId="14CBDED7"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remote: Storing index... done (79 ms)</w:t>
            </w:r>
          </w:p>
          <w:p w14:paraId="6C308BCF"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To https://odjfs.visualstudio.com/Filenet/_git/COTS-TEST</w:t>
            </w:r>
          </w:p>
          <w:p w14:paraId="1D707CC3"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 xml:space="preserve">   febe914..b8193a4  master -&gt; master</w:t>
            </w:r>
          </w:p>
          <w:p w14:paraId="7F6F025A" w14:textId="77777777" w:rsidR="00EB45DE" w:rsidRPr="009B5C63" w:rsidRDefault="00EB45DE" w:rsidP="00EB45DE">
            <w:pPr>
              <w:autoSpaceDE w:val="0"/>
              <w:autoSpaceDN w:val="0"/>
              <w:adjustRightInd w:val="0"/>
              <w:rPr>
                <w:rFonts w:cstheme="minorHAnsi"/>
                <w:sz w:val="18"/>
                <w:szCs w:val="18"/>
              </w:rPr>
            </w:pPr>
          </w:p>
          <w:p w14:paraId="60BA3BC4" w14:textId="77777777" w:rsidR="00EB45DE" w:rsidRPr="009B5C63" w:rsidRDefault="00EB45DE" w:rsidP="00EB45DE">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master)</w:t>
            </w:r>
          </w:p>
          <w:p w14:paraId="6393BED2"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 git hist</w:t>
            </w:r>
          </w:p>
          <w:p w14:paraId="360C585B"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 xml:space="preserve">* </w:t>
            </w:r>
            <w:r w:rsidRPr="009B5C63">
              <w:rPr>
                <w:rFonts w:cstheme="minorHAnsi"/>
                <w:color w:val="BFBF00"/>
                <w:sz w:val="18"/>
                <w:szCs w:val="18"/>
              </w:rPr>
              <w:t>b8193a4 (</w:t>
            </w:r>
            <w:r w:rsidRPr="009B5C63">
              <w:rPr>
                <w:rFonts w:cstheme="minorHAnsi"/>
                <w:color w:val="40FFFF"/>
                <w:sz w:val="18"/>
                <w:szCs w:val="18"/>
              </w:rPr>
              <w:t xml:space="preserve">HEAD -&gt; </w:t>
            </w:r>
            <w:r w:rsidRPr="009B5C63">
              <w:rPr>
                <w:rFonts w:cstheme="minorHAnsi"/>
                <w:color w:val="40FF40"/>
                <w:sz w:val="18"/>
                <w:szCs w:val="18"/>
              </w:rPr>
              <w:t>master</w:t>
            </w:r>
            <w:r w:rsidRPr="009B5C63">
              <w:rPr>
                <w:rFonts w:cstheme="minorHAnsi"/>
                <w:color w:val="BFBF00"/>
                <w:sz w:val="18"/>
                <w:szCs w:val="18"/>
              </w:rPr>
              <w:t xml:space="preserve">, </w:t>
            </w:r>
            <w:r w:rsidRPr="009B5C63">
              <w:rPr>
                <w:rFonts w:cstheme="minorHAnsi"/>
                <w:color w:val="FF4040"/>
                <w:sz w:val="18"/>
                <w:szCs w:val="18"/>
              </w:rPr>
              <w:t>origin/master</w:t>
            </w:r>
            <w:r w:rsidRPr="009B5C63">
              <w:rPr>
                <w:rFonts w:cstheme="minorHAnsi"/>
                <w:color w:val="BFBF00"/>
                <w:sz w:val="18"/>
                <w:szCs w:val="18"/>
              </w:rPr>
              <w:t>)</w:t>
            </w:r>
            <w:r w:rsidRPr="009B5C63">
              <w:rPr>
                <w:rFonts w:cstheme="minorHAnsi"/>
                <w:sz w:val="18"/>
                <w:szCs w:val="18"/>
              </w:rPr>
              <w:t xml:space="preserve"> adds README.MD file, RFC-002</w:t>
            </w:r>
          </w:p>
          <w:p w14:paraId="12A65B46"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 xml:space="preserve">* </w:t>
            </w:r>
            <w:r w:rsidRPr="009B5C63">
              <w:rPr>
                <w:rFonts w:cstheme="minorHAnsi"/>
                <w:color w:val="BFBF00"/>
                <w:sz w:val="18"/>
                <w:szCs w:val="18"/>
              </w:rPr>
              <w:t>febe914</w:t>
            </w:r>
            <w:r w:rsidRPr="009B5C63">
              <w:rPr>
                <w:rFonts w:cstheme="minorHAnsi"/>
                <w:sz w:val="18"/>
                <w:szCs w:val="18"/>
              </w:rPr>
              <w:t xml:space="preserve"> initial commit</w:t>
            </w:r>
          </w:p>
          <w:p w14:paraId="13085976" w14:textId="77777777" w:rsidR="00EB45DE" w:rsidRPr="009B5C63" w:rsidRDefault="00EB45DE" w:rsidP="00EB45DE">
            <w:pPr>
              <w:autoSpaceDE w:val="0"/>
              <w:autoSpaceDN w:val="0"/>
              <w:adjustRightInd w:val="0"/>
              <w:rPr>
                <w:rFonts w:cstheme="minorHAnsi"/>
                <w:sz w:val="18"/>
                <w:szCs w:val="18"/>
              </w:rPr>
            </w:pPr>
          </w:p>
          <w:p w14:paraId="52D77DC1" w14:textId="77777777" w:rsidR="00EB45DE" w:rsidRPr="009B5C63" w:rsidRDefault="00EB45DE" w:rsidP="00EB45DE">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master)</w:t>
            </w:r>
          </w:p>
          <w:p w14:paraId="30002477"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 git status</w:t>
            </w:r>
          </w:p>
          <w:p w14:paraId="1083B5E3"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On branch master</w:t>
            </w:r>
          </w:p>
          <w:p w14:paraId="27E571F9"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Your branch is up to date with 'origin/master'.</w:t>
            </w:r>
          </w:p>
          <w:p w14:paraId="28523340" w14:textId="77777777" w:rsidR="00EB45DE" w:rsidRPr="009B5C63" w:rsidRDefault="00EB45DE" w:rsidP="00EB45DE">
            <w:pPr>
              <w:autoSpaceDE w:val="0"/>
              <w:autoSpaceDN w:val="0"/>
              <w:adjustRightInd w:val="0"/>
              <w:rPr>
                <w:rFonts w:cstheme="minorHAnsi"/>
                <w:sz w:val="18"/>
                <w:szCs w:val="18"/>
              </w:rPr>
            </w:pPr>
          </w:p>
          <w:p w14:paraId="7484F743" w14:textId="77777777" w:rsidR="00EB45DE" w:rsidRPr="009B5C63" w:rsidRDefault="00EB45DE" w:rsidP="00EB45DE">
            <w:pPr>
              <w:autoSpaceDE w:val="0"/>
              <w:autoSpaceDN w:val="0"/>
              <w:adjustRightInd w:val="0"/>
              <w:rPr>
                <w:rFonts w:cstheme="minorHAnsi"/>
                <w:sz w:val="18"/>
                <w:szCs w:val="18"/>
              </w:rPr>
            </w:pPr>
            <w:r w:rsidRPr="009B5C63">
              <w:rPr>
                <w:rFonts w:cstheme="minorHAnsi"/>
                <w:sz w:val="18"/>
                <w:szCs w:val="18"/>
              </w:rPr>
              <w:t>nothing to commit, working tree clean</w:t>
            </w:r>
          </w:p>
          <w:p w14:paraId="2C0EBD74" w14:textId="77777777" w:rsidR="00EB45DE" w:rsidRPr="009B5C63" w:rsidRDefault="00EB45DE" w:rsidP="00EB45DE">
            <w:pPr>
              <w:autoSpaceDE w:val="0"/>
              <w:autoSpaceDN w:val="0"/>
              <w:adjustRightInd w:val="0"/>
              <w:rPr>
                <w:rFonts w:cstheme="minorHAnsi"/>
                <w:sz w:val="18"/>
                <w:szCs w:val="18"/>
              </w:rPr>
            </w:pPr>
          </w:p>
          <w:p w14:paraId="444772FB" w14:textId="77777777" w:rsidR="00C86DBD" w:rsidRPr="009B5C63" w:rsidRDefault="00C86DBD" w:rsidP="00EB45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r>
      <w:tr w:rsidR="00C86DBD" w:rsidRPr="009B5C63" w14:paraId="18A1EC39" w14:textId="77777777" w:rsidTr="00F15D6B">
        <w:tc>
          <w:tcPr>
            <w:tcW w:w="1016" w:type="dxa"/>
          </w:tcPr>
          <w:p w14:paraId="614A0C21" w14:textId="77777777" w:rsidR="00C86DBD" w:rsidRPr="009B5C63" w:rsidRDefault="00C86DBD"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lastRenderedPageBreak/>
              <w:t>cmd</w:t>
            </w:r>
          </w:p>
        </w:tc>
        <w:tc>
          <w:tcPr>
            <w:tcW w:w="8560" w:type="dxa"/>
          </w:tcPr>
          <w:p w14:paraId="70C03443" w14:textId="303C2F0A" w:rsidR="00C86DBD" w:rsidRPr="009B5C63" w:rsidRDefault="005C3F38"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status, log (hist), add, branch, checkout, commit, push</w:t>
            </w:r>
          </w:p>
        </w:tc>
      </w:tr>
    </w:tbl>
    <w:p w14:paraId="34E7E6BE" w14:textId="77777777" w:rsidR="00D91BAE" w:rsidRPr="009B5C63" w:rsidRDefault="00D91BAE" w:rsidP="0031021A">
      <w:pPr>
        <w:rPr>
          <w:rFonts w:cstheme="minorHAnsi"/>
        </w:rPr>
      </w:pPr>
    </w:p>
    <w:p w14:paraId="3F8BC597" w14:textId="2DC631EF" w:rsidR="00C86DBD" w:rsidRPr="009B5C63" w:rsidRDefault="00E31E44" w:rsidP="007629B2">
      <w:pPr>
        <w:pStyle w:val="Heading3"/>
        <w:rPr>
          <w:rFonts w:asciiTheme="minorHAnsi" w:hAnsiTheme="minorHAnsi" w:cstheme="minorHAnsi"/>
        </w:rPr>
      </w:pPr>
      <w:r w:rsidRPr="009B5C63">
        <w:rPr>
          <w:rFonts w:asciiTheme="minorHAnsi" w:hAnsiTheme="minorHAnsi" w:cstheme="minorHAnsi"/>
        </w:rPr>
        <w:t>Fetch</w:t>
      </w:r>
    </w:p>
    <w:tbl>
      <w:tblPr>
        <w:tblStyle w:val="TableGrid"/>
        <w:tblW w:w="0" w:type="auto"/>
        <w:tblLook w:val="04A0" w:firstRow="1" w:lastRow="0" w:firstColumn="1" w:lastColumn="0" w:noHBand="0" w:noVBand="1"/>
      </w:tblPr>
      <w:tblGrid>
        <w:gridCol w:w="828"/>
        <w:gridCol w:w="8748"/>
      </w:tblGrid>
      <w:tr w:rsidR="00905EB7" w:rsidRPr="009B5C63" w14:paraId="496FB331" w14:textId="77777777" w:rsidTr="00CC7B4B">
        <w:tc>
          <w:tcPr>
            <w:tcW w:w="9576" w:type="dxa"/>
            <w:gridSpan w:val="2"/>
          </w:tcPr>
          <w:p w14:paraId="7027FF07" w14:textId="08A7A556" w:rsidR="00905EB7" w:rsidRPr="009B5C63" w:rsidRDefault="00905EB7" w:rsidP="00E31E44">
            <w:pPr>
              <w:rPr>
                <w:rFonts w:cstheme="minorHAnsi"/>
              </w:rPr>
            </w:pPr>
          </w:p>
        </w:tc>
      </w:tr>
      <w:tr w:rsidR="00905EB7" w:rsidRPr="009B5C63" w14:paraId="06021C38" w14:textId="77777777" w:rsidTr="00CC7B4B">
        <w:tc>
          <w:tcPr>
            <w:tcW w:w="828" w:type="dxa"/>
          </w:tcPr>
          <w:p w14:paraId="5D3A3E2F" w14:textId="77777777" w:rsidR="00905EB7" w:rsidRPr="009B5C63" w:rsidRDefault="00905EB7"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14:paraId="1E7073AF" w14:textId="77777777" w:rsidR="00905EB7" w:rsidRPr="009B5C63" w:rsidRDefault="00905EB7"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 xml:space="preserve">Before making any changes to the local repository, it is strongly recommended to </w:t>
            </w:r>
            <w:r w:rsidR="003A7B2D" w:rsidRPr="009B5C63">
              <w:rPr>
                <w:rFonts w:eastAsia="Times New Roman" w:cstheme="minorHAnsi"/>
                <w:sz w:val="20"/>
                <w:szCs w:val="20"/>
              </w:rPr>
              <w:t xml:space="preserve">download objects and refs from origin repository to </w:t>
            </w:r>
            <w:r w:rsidRPr="009B5C63">
              <w:rPr>
                <w:rFonts w:eastAsia="Times New Roman" w:cstheme="minorHAnsi"/>
                <w:sz w:val="20"/>
                <w:szCs w:val="20"/>
              </w:rPr>
              <w:t>your local repository</w:t>
            </w:r>
            <w:r w:rsidR="003A7B2D" w:rsidRPr="009B5C63">
              <w:rPr>
                <w:rFonts w:eastAsia="Times New Roman" w:cstheme="minorHAnsi"/>
                <w:sz w:val="20"/>
                <w:szCs w:val="20"/>
              </w:rPr>
              <w:t xml:space="preserve"> using </w:t>
            </w:r>
            <w:r w:rsidRPr="009B5C63">
              <w:rPr>
                <w:rFonts w:eastAsia="Times New Roman" w:cstheme="minorHAnsi"/>
                <w:sz w:val="20"/>
                <w:szCs w:val="20"/>
              </w:rPr>
              <w:t>fetch</w:t>
            </w:r>
            <w:r w:rsidR="003A7B2D" w:rsidRPr="009B5C63">
              <w:rPr>
                <w:rFonts w:eastAsia="Times New Roman" w:cstheme="minorHAnsi"/>
                <w:sz w:val="20"/>
                <w:szCs w:val="20"/>
              </w:rPr>
              <w:t xml:space="preserve"> command.</w:t>
            </w:r>
          </w:p>
          <w:p w14:paraId="5B12B58C" w14:textId="77777777" w:rsidR="00905EB7" w:rsidRPr="009B5C63" w:rsidRDefault="00905EB7"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HAnsi"/>
                <w:sz w:val="20"/>
                <w:szCs w:val="20"/>
              </w:rPr>
            </w:pPr>
          </w:p>
          <w:p w14:paraId="2F0491CD" w14:textId="77777777" w:rsidR="005C3F38" w:rsidRPr="009B5C63" w:rsidRDefault="005C3F38" w:rsidP="005C3F38">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master)</w:t>
            </w:r>
          </w:p>
          <w:p w14:paraId="5D5A266F" w14:textId="77777777" w:rsidR="005C3F38" w:rsidRPr="009B5C63" w:rsidRDefault="005C3F38" w:rsidP="005C3F38">
            <w:pPr>
              <w:autoSpaceDE w:val="0"/>
              <w:autoSpaceDN w:val="0"/>
              <w:adjustRightInd w:val="0"/>
              <w:rPr>
                <w:rFonts w:cstheme="minorHAnsi"/>
                <w:sz w:val="18"/>
                <w:szCs w:val="18"/>
              </w:rPr>
            </w:pPr>
            <w:r w:rsidRPr="009B5C63">
              <w:rPr>
                <w:rFonts w:cstheme="minorHAnsi"/>
                <w:sz w:val="18"/>
                <w:szCs w:val="18"/>
              </w:rPr>
              <w:t>$ git fetch origin master</w:t>
            </w:r>
          </w:p>
          <w:p w14:paraId="66815CAB" w14:textId="77777777" w:rsidR="005C3F38" w:rsidRPr="009B5C63" w:rsidRDefault="005C3F38" w:rsidP="005C3F38">
            <w:pPr>
              <w:autoSpaceDE w:val="0"/>
              <w:autoSpaceDN w:val="0"/>
              <w:adjustRightInd w:val="0"/>
              <w:rPr>
                <w:rFonts w:cstheme="minorHAnsi"/>
                <w:sz w:val="18"/>
                <w:szCs w:val="18"/>
              </w:rPr>
            </w:pPr>
            <w:r w:rsidRPr="009B5C63">
              <w:rPr>
                <w:rFonts w:cstheme="minorHAnsi"/>
                <w:sz w:val="18"/>
                <w:szCs w:val="18"/>
              </w:rPr>
              <w:t>From https://odjfs.visualstudio.com/Filenet/_git/COTS-TEST</w:t>
            </w:r>
          </w:p>
          <w:p w14:paraId="0BCCFEFD" w14:textId="77777777" w:rsidR="005C3F38" w:rsidRPr="009B5C63" w:rsidRDefault="005C3F38" w:rsidP="005C3F38">
            <w:pPr>
              <w:autoSpaceDE w:val="0"/>
              <w:autoSpaceDN w:val="0"/>
              <w:adjustRightInd w:val="0"/>
              <w:rPr>
                <w:rFonts w:cstheme="minorHAnsi"/>
                <w:sz w:val="18"/>
                <w:szCs w:val="18"/>
              </w:rPr>
            </w:pPr>
            <w:r w:rsidRPr="009B5C63">
              <w:rPr>
                <w:rFonts w:cstheme="minorHAnsi"/>
                <w:sz w:val="18"/>
                <w:szCs w:val="18"/>
              </w:rPr>
              <w:t xml:space="preserve"> * branch            master     -&gt; FETCH_HEAD</w:t>
            </w:r>
          </w:p>
          <w:p w14:paraId="525EF4D8" w14:textId="77777777" w:rsidR="005C3F38" w:rsidRPr="009B5C63" w:rsidRDefault="005C3F38" w:rsidP="005C3F38">
            <w:pPr>
              <w:autoSpaceDE w:val="0"/>
              <w:autoSpaceDN w:val="0"/>
              <w:adjustRightInd w:val="0"/>
              <w:rPr>
                <w:rFonts w:cstheme="minorHAnsi"/>
                <w:sz w:val="18"/>
                <w:szCs w:val="18"/>
              </w:rPr>
            </w:pPr>
          </w:p>
          <w:p w14:paraId="1FE3E082" w14:textId="77777777" w:rsidR="005C3F38" w:rsidRPr="009B5C63" w:rsidRDefault="005C3F38" w:rsidP="005C3F38">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master)</w:t>
            </w:r>
          </w:p>
          <w:p w14:paraId="04288D22" w14:textId="77777777" w:rsidR="005C3F38" w:rsidRPr="009B5C63" w:rsidRDefault="005C3F38" w:rsidP="005C3F38">
            <w:pPr>
              <w:autoSpaceDE w:val="0"/>
              <w:autoSpaceDN w:val="0"/>
              <w:adjustRightInd w:val="0"/>
              <w:rPr>
                <w:rFonts w:cstheme="minorHAnsi"/>
                <w:sz w:val="18"/>
                <w:szCs w:val="18"/>
              </w:rPr>
            </w:pPr>
            <w:r w:rsidRPr="009B5C63">
              <w:rPr>
                <w:rFonts w:cstheme="minorHAnsi"/>
                <w:sz w:val="18"/>
                <w:szCs w:val="18"/>
              </w:rPr>
              <w:t>$ git hist</w:t>
            </w:r>
          </w:p>
          <w:p w14:paraId="22BB03C8" w14:textId="77777777" w:rsidR="005C3F38" w:rsidRPr="009B5C63" w:rsidRDefault="005C3F38" w:rsidP="005C3F38">
            <w:pPr>
              <w:autoSpaceDE w:val="0"/>
              <w:autoSpaceDN w:val="0"/>
              <w:adjustRightInd w:val="0"/>
              <w:rPr>
                <w:rFonts w:cstheme="minorHAnsi"/>
                <w:sz w:val="18"/>
                <w:szCs w:val="18"/>
              </w:rPr>
            </w:pPr>
            <w:r w:rsidRPr="009B5C63">
              <w:rPr>
                <w:rFonts w:cstheme="minorHAnsi"/>
                <w:sz w:val="18"/>
                <w:szCs w:val="18"/>
              </w:rPr>
              <w:t xml:space="preserve">* </w:t>
            </w:r>
            <w:r w:rsidRPr="009B5C63">
              <w:rPr>
                <w:rFonts w:cstheme="minorHAnsi"/>
                <w:color w:val="BFBF00"/>
                <w:sz w:val="18"/>
                <w:szCs w:val="18"/>
              </w:rPr>
              <w:t>b8193a4 (</w:t>
            </w:r>
            <w:r w:rsidRPr="009B5C63">
              <w:rPr>
                <w:rFonts w:cstheme="minorHAnsi"/>
                <w:color w:val="40FFFF"/>
                <w:sz w:val="18"/>
                <w:szCs w:val="18"/>
              </w:rPr>
              <w:t xml:space="preserve">HEAD -&gt; </w:t>
            </w:r>
            <w:r w:rsidRPr="009B5C63">
              <w:rPr>
                <w:rFonts w:cstheme="minorHAnsi"/>
                <w:color w:val="40FF40"/>
                <w:sz w:val="18"/>
                <w:szCs w:val="18"/>
              </w:rPr>
              <w:t>master</w:t>
            </w:r>
            <w:r w:rsidRPr="009B5C63">
              <w:rPr>
                <w:rFonts w:cstheme="minorHAnsi"/>
                <w:color w:val="BFBF00"/>
                <w:sz w:val="18"/>
                <w:szCs w:val="18"/>
              </w:rPr>
              <w:t xml:space="preserve">, </w:t>
            </w:r>
            <w:r w:rsidRPr="009B5C63">
              <w:rPr>
                <w:rFonts w:cstheme="minorHAnsi"/>
                <w:color w:val="FF4040"/>
                <w:sz w:val="18"/>
                <w:szCs w:val="18"/>
              </w:rPr>
              <w:t>origin/master</w:t>
            </w:r>
            <w:r w:rsidRPr="009B5C63">
              <w:rPr>
                <w:rFonts w:cstheme="minorHAnsi"/>
                <w:color w:val="BFBF00"/>
                <w:sz w:val="18"/>
                <w:szCs w:val="18"/>
              </w:rPr>
              <w:t>)</w:t>
            </w:r>
            <w:r w:rsidRPr="009B5C63">
              <w:rPr>
                <w:rFonts w:cstheme="minorHAnsi"/>
                <w:sz w:val="18"/>
                <w:szCs w:val="18"/>
              </w:rPr>
              <w:t xml:space="preserve"> adds README.MD file, RFC-002</w:t>
            </w:r>
          </w:p>
          <w:p w14:paraId="2DFFD510" w14:textId="77777777" w:rsidR="003A7B2D" w:rsidRPr="009B5C63" w:rsidRDefault="003A7B2D"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14:paraId="4A9D80CF" w14:textId="77777777" w:rsidR="00C5737B" w:rsidRPr="009B5C63" w:rsidRDefault="00905EB7"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 xml:space="preserve">In this case, there </w:t>
            </w:r>
            <w:r w:rsidR="00C5737B" w:rsidRPr="009B5C63">
              <w:rPr>
                <w:rFonts w:eastAsia="Times New Roman" w:cstheme="minorHAnsi"/>
                <w:sz w:val="20"/>
                <w:szCs w:val="20"/>
              </w:rPr>
              <w:t>has been</w:t>
            </w:r>
            <w:r w:rsidRPr="009B5C63">
              <w:rPr>
                <w:rFonts w:eastAsia="Times New Roman" w:cstheme="minorHAnsi"/>
                <w:sz w:val="20"/>
                <w:szCs w:val="20"/>
              </w:rPr>
              <w:t xml:space="preserve"> no changes </w:t>
            </w:r>
            <w:r w:rsidR="00C5737B" w:rsidRPr="009B5C63">
              <w:rPr>
                <w:rFonts w:eastAsia="Times New Roman" w:cstheme="minorHAnsi"/>
                <w:sz w:val="20"/>
                <w:szCs w:val="20"/>
              </w:rPr>
              <w:t xml:space="preserve">made to </w:t>
            </w:r>
            <w:r w:rsidRPr="009B5C63">
              <w:rPr>
                <w:rFonts w:eastAsia="Times New Roman" w:cstheme="minorHAnsi"/>
                <w:sz w:val="20"/>
                <w:szCs w:val="20"/>
              </w:rPr>
              <w:t>remote repository</w:t>
            </w:r>
            <w:r w:rsidR="00C5737B" w:rsidRPr="009B5C63">
              <w:rPr>
                <w:rFonts w:eastAsia="Times New Roman" w:cstheme="minorHAnsi"/>
                <w:sz w:val="20"/>
                <w:szCs w:val="20"/>
              </w:rPr>
              <w:t xml:space="preserve"> since the user fetched the changes last time, therefore the user is good to go and make changes to the local repository. </w:t>
            </w:r>
          </w:p>
          <w:p w14:paraId="17634F4E" w14:textId="77777777" w:rsidR="00C5737B" w:rsidRPr="009B5C63" w:rsidRDefault="00C5737B"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14:paraId="57E62F76" w14:textId="77777777" w:rsidR="00905EB7" w:rsidRPr="009B5C63" w:rsidRDefault="00C5737B"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 xml:space="preserve">While the user is making changes to a file, it is possible and allowed for other users to update the same file from their own local repository. </w:t>
            </w:r>
            <w:r w:rsidR="003373D0" w:rsidRPr="009B5C63">
              <w:rPr>
                <w:rFonts w:eastAsia="Times New Roman" w:cstheme="minorHAnsi"/>
                <w:sz w:val="20"/>
                <w:szCs w:val="20"/>
              </w:rPr>
              <w:t xml:space="preserve">In that case, user will need to resolve the conflict before the change </w:t>
            </w:r>
            <w:r w:rsidR="003373D0" w:rsidRPr="009B5C63">
              <w:rPr>
                <w:rFonts w:eastAsia="Times New Roman" w:cstheme="minorHAnsi"/>
                <w:sz w:val="20"/>
                <w:szCs w:val="20"/>
              </w:rPr>
              <w:lastRenderedPageBreak/>
              <w:t>can be committed and pushed back to the remote repository. Resolving conflict will be discussed in detail later. At this time, it would be much easier to avoid changing the same file simultaneously.</w:t>
            </w:r>
          </w:p>
          <w:p w14:paraId="34B7B0B0" w14:textId="77777777" w:rsidR="00D7331A" w:rsidRPr="009B5C63" w:rsidRDefault="00D7331A"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r>
      <w:tr w:rsidR="00D7331A" w:rsidRPr="009B5C63" w14:paraId="12EBCFCA" w14:textId="77777777" w:rsidTr="00CC7B4B">
        <w:tc>
          <w:tcPr>
            <w:tcW w:w="828" w:type="dxa"/>
          </w:tcPr>
          <w:p w14:paraId="1A014060" w14:textId="77777777" w:rsidR="00D7331A" w:rsidRPr="009B5C63" w:rsidRDefault="003A7B2D"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cmd</w:t>
            </w:r>
          </w:p>
        </w:tc>
        <w:tc>
          <w:tcPr>
            <w:tcW w:w="8748" w:type="dxa"/>
          </w:tcPr>
          <w:p w14:paraId="3D0F66E9" w14:textId="79BD6944" w:rsidR="003A7B2D" w:rsidRPr="009B5C63" w:rsidRDefault="003A7B2D"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fetch</w:t>
            </w:r>
          </w:p>
        </w:tc>
      </w:tr>
      <w:tr w:rsidR="003A7B2D" w:rsidRPr="009B5C63" w14:paraId="46B1F0CC" w14:textId="77777777" w:rsidTr="00CC7B4B">
        <w:tc>
          <w:tcPr>
            <w:tcW w:w="828" w:type="dxa"/>
          </w:tcPr>
          <w:p w14:paraId="7B8F355F" w14:textId="77777777" w:rsidR="003A7B2D" w:rsidRPr="009B5C63" w:rsidRDefault="003A7B2D"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Ref</w:t>
            </w:r>
          </w:p>
        </w:tc>
        <w:tc>
          <w:tcPr>
            <w:tcW w:w="8748" w:type="dxa"/>
          </w:tcPr>
          <w:p w14:paraId="3FFF782B" w14:textId="360D4AE7" w:rsidR="003A7B2D" w:rsidRPr="009B5C63" w:rsidRDefault="00AD7A46"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hyperlink r:id="rId28" w:history="1">
              <w:r w:rsidR="003A7B2D" w:rsidRPr="009B5C63">
                <w:rPr>
                  <w:rStyle w:val="Hyperlink"/>
                  <w:rFonts w:cstheme="minorHAnsi"/>
                  <w:sz w:val="20"/>
                  <w:szCs w:val="20"/>
                </w:rPr>
                <w:t>https://git-scm.com/docs/git-fetch</w:t>
              </w:r>
            </w:hyperlink>
          </w:p>
        </w:tc>
      </w:tr>
    </w:tbl>
    <w:p w14:paraId="336FA085" w14:textId="2E3AB66A" w:rsidR="00905EB7" w:rsidRPr="009B5C63" w:rsidRDefault="00EA3EB6" w:rsidP="007629B2">
      <w:pPr>
        <w:pStyle w:val="Heading3"/>
        <w:rPr>
          <w:rFonts w:asciiTheme="minorHAnsi" w:hAnsiTheme="minorHAnsi" w:cstheme="minorHAnsi"/>
        </w:rPr>
      </w:pPr>
      <w:r w:rsidRPr="009B5C63">
        <w:rPr>
          <w:rFonts w:asciiTheme="minorHAnsi" w:hAnsiTheme="minorHAnsi" w:cstheme="minorHAnsi"/>
        </w:rPr>
        <w:t>A</w:t>
      </w:r>
      <w:r w:rsidR="005C3F38" w:rsidRPr="009B5C63">
        <w:rPr>
          <w:rFonts w:asciiTheme="minorHAnsi" w:hAnsiTheme="minorHAnsi" w:cstheme="minorHAnsi"/>
        </w:rPr>
        <w:t>dd</w:t>
      </w:r>
      <w:r w:rsidRPr="009B5C63">
        <w:rPr>
          <w:rFonts w:asciiTheme="minorHAnsi" w:hAnsiTheme="minorHAnsi" w:cstheme="minorHAnsi"/>
        </w:rPr>
        <w:t>/Update</w:t>
      </w:r>
    </w:p>
    <w:tbl>
      <w:tblPr>
        <w:tblStyle w:val="TableGrid"/>
        <w:tblW w:w="0" w:type="auto"/>
        <w:tblLook w:val="04A0" w:firstRow="1" w:lastRow="0" w:firstColumn="1" w:lastColumn="0" w:noHBand="0" w:noVBand="1"/>
      </w:tblPr>
      <w:tblGrid>
        <w:gridCol w:w="828"/>
        <w:gridCol w:w="8748"/>
      </w:tblGrid>
      <w:tr w:rsidR="003373D0" w:rsidRPr="009B5C63" w14:paraId="7EACA0FE" w14:textId="77777777" w:rsidTr="00CC7B4B">
        <w:tc>
          <w:tcPr>
            <w:tcW w:w="9576" w:type="dxa"/>
            <w:gridSpan w:val="2"/>
          </w:tcPr>
          <w:p w14:paraId="080EFCA2" w14:textId="77777777" w:rsidR="00EA3EB6" w:rsidRPr="009B5C63" w:rsidRDefault="00EA3EB6" w:rsidP="00EA3E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14:paraId="3EF2B2FE" w14:textId="70AF16EA" w:rsidR="00EA3EB6" w:rsidRPr="009B5C63" w:rsidRDefault="00EA3EB6" w:rsidP="00EA3E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Adding/Updating files to the local GIT repository to track the changes is two-step process: staging and commit.</w:t>
            </w:r>
          </w:p>
          <w:p w14:paraId="7FC98FEA" w14:textId="77777777" w:rsidR="00EA3EB6" w:rsidRPr="009B5C63" w:rsidRDefault="00EA3EB6" w:rsidP="00EA3E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14:paraId="72A2F572" w14:textId="77777777" w:rsidR="00EA3EB6" w:rsidRPr="009B5C63" w:rsidRDefault="00EA3EB6" w:rsidP="00EA3E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All changes in the local working tree and its subdirectories are tracked by GIT, but they will not automatically be included to repository unless they are explicitly staged to index. Once the files with changes are staged to the index, they will be included in every commit from that time on.</w:t>
            </w:r>
          </w:p>
          <w:p w14:paraId="5C6DE30F" w14:textId="3375BC79" w:rsidR="003373D0" w:rsidRPr="009B5C63" w:rsidRDefault="003373D0" w:rsidP="00E31E44">
            <w:pPr>
              <w:rPr>
                <w:rFonts w:cstheme="minorHAnsi"/>
              </w:rPr>
            </w:pPr>
          </w:p>
        </w:tc>
      </w:tr>
      <w:tr w:rsidR="003373D0" w:rsidRPr="009B5C63" w14:paraId="2B5B41BE" w14:textId="77777777" w:rsidTr="00CC7B4B">
        <w:tc>
          <w:tcPr>
            <w:tcW w:w="828" w:type="dxa"/>
          </w:tcPr>
          <w:p w14:paraId="3FA93BB7" w14:textId="52BCB891" w:rsidR="003373D0" w:rsidRPr="009B5C63" w:rsidRDefault="00EA3EB6"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Steps</w:t>
            </w:r>
          </w:p>
        </w:tc>
        <w:tc>
          <w:tcPr>
            <w:tcW w:w="8748" w:type="dxa"/>
          </w:tcPr>
          <w:p w14:paraId="6C0F7948" w14:textId="4C838003" w:rsidR="00867F95" w:rsidRPr="009B5C63" w:rsidRDefault="00867F95" w:rsidP="00EA3EB6">
            <w:pPr>
              <w:pStyle w:val="ListParagraph"/>
              <w:numPr>
                <w:ilvl w:val="0"/>
                <w:numId w:val="1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 xml:space="preserve">The following example shows two changes; one is made to </w:t>
            </w:r>
            <w:r w:rsidR="00EA3EB6" w:rsidRPr="009B5C63">
              <w:rPr>
                <w:rFonts w:eastAsia="Times New Roman" w:cstheme="minorHAnsi"/>
                <w:sz w:val="20"/>
                <w:szCs w:val="20"/>
              </w:rPr>
              <w:t>an existing</w:t>
            </w:r>
            <w:r w:rsidRPr="009B5C63">
              <w:rPr>
                <w:rFonts w:eastAsia="Times New Roman" w:cstheme="minorHAnsi"/>
                <w:sz w:val="20"/>
                <w:szCs w:val="20"/>
              </w:rPr>
              <w:t xml:space="preserve"> file </w:t>
            </w:r>
            <w:r w:rsidR="00EA3EB6" w:rsidRPr="009B5C63">
              <w:rPr>
                <w:rFonts w:eastAsia="Times New Roman" w:cstheme="minorHAnsi"/>
                <w:sz w:val="20"/>
                <w:szCs w:val="20"/>
              </w:rPr>
              <w:t xml:space="preserve">(README.MD) </w:t>
            </w:r>
            <w:r w:rsidRPr="009B5C63">
              <w:rPr>
                <w:rFonts w:eastAsia="Times New Roman" w:cstheme="minorHAnsi"/>
                <w:sz w:val="20"/>
                <w:szCs w:val="20"/>
              </w:rPr>
              <w:t>and the other is made</w:t>
            </w:r>
            <w:r w:rsidR="00EA3EB6" w:rsidRPr="009B5C63">
              <w:rPr>
                <w:rFonts w:eastAsia="Times New Roman" w:cstheme="minorHAnsi"/>
                <w:sz w:val="20"/>
                <w:szCs w:val="20"/>
              </w:rPr>
              <w:t xml:space="preserve"> to a </w:t>
            </w:r>
            <w:r w:rsidRPr="009B5C63">
              <w:rPr>
                <w:rFonts w:eastAsia="Times New Roman" w:cstheme="minorHAnsi"/>
                <w:sz w:val="20"/>
                <w:szCs w:val="20"/>
              </w:rPr>
              <w:t>new</w:t>
            </w:r>
            <w:r w:rsidR="00EA3EB6" w:rsidRPr="009B5C63">
              <w:rPr>
                <w:rFonts w:eastAsia="Times New Roman" w:cstheme="minorHAnsi"/>
                <w:sz w:val="20"/>
                <w:szCs w:val="20"/>
              </w:rPr>
              <w:t xml:space="preserve"> file(NEWFILE.TXT).</w:t>
            </w:r>
          </w:p>
          <w:p w14:paraId="43BEBC0B" w14:textId="77777777" w:rsidR="00EA3EB6" w:rsidRPr="009B5C63" w:rsidRDefault="00EA3EB6" w:rsidP="00EA3EB6">
            <w:pPr>
              <w:autoSpaceDE w:val="0"/>
              <w:autoSpaceDN w:val="0"/>
              <w:adjustRightInd w:val="0"/>
              <w:rPr>
                <w:rFonts w:cstheme="minorHAnsi"/>
                <w:color w:val="00BF00"/>
                <w:sz w:val="18"/>
                <w:szCs w:val="18"/>
              </w:rPr>
            </w:pPr>
          </w:p>
          <w:p w14:paraId="2E47AE3D" w14:textId="748C41A1" w:rsidR="00EA3EB6" w:rsidRPr="009B5C63" w:rsidRDefault="00EA3EB6" w:rsidP="00EA3EB6">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master)</w:t>
            </w:r>
          </w:p>
          <w:p w14:paraId="0EF424A4" w14:textId="77777777" w:rsidR="00EA3EB6" w:rsidRPr="009B5C63" w:rsidRDefault="00EA3EB6" w:rsidP="00EA3EB6">
            <w:pPr>
              <w:autoSpaceDE w:val="0"/>
              <w:autoSpaceDN w:val="0"/>
              <w:adjustRightInd w:val="0"/>
              <w:rPr>
                <w:rFonts w:cstheme="minorHAnsi"/>
                <w:sz w:val="18"/>
                <w:szCs w:val="18"/>
              </w:rPr>
            </w:pPr>
            <w:r w:rsidRPr="009B5C63">
              <w:rPr>
                <w:rFonts w:cstheme="minorHAnsi"/>
                <w:sz w:val="18"/>
                <w:szCs w:val="18"/>
              </w:rPr>
              <w:t>$ git status</w:t>
            </w:r>
          </w:p>
          <w:p w14:paraId="472E702F" w14:textId="77777777" w:rsidR="00EA3EB6" w:rsidRPr="009B5C63" w:rsidRDefault="00EA3EB6" w:rsidP="00EA3EB6">
            <w:pPr>
              <w:autoSpaceDE w:val="0"/>
              <w:autoSpaceDN w:val="0"/>
              <w:adjustRightInd w:val="0"/>
              <w:rPr>
                <w:rFonts w:cstheme="minorHAnsi"/>
                <w:sz w:val="18"/>
                <w:szCs w:val="18"/>
              </w:rPr>
            </w:pPr>
            <w:r w:rsidRPr="009B5C63">
              <w:rPr>
                <w:rFonts w:cstheme="minorHAnsi"/>
                <w:sz w:val="18"/>
                <w:szCs w:val="18"/>
              </w:rPr>
              <w:t>On branch master</w:t>
            </w:r>
          </w:p>
          <w:p w14:paraId="5B929549" w14:textId="77777777" w:rsidR="00EA3EB6" w:rsidRPr="009B5C63" w:rsidRDefault="00EA3EB6" w:rsidP="00EA3EB6">
            <w:pPr>
              <w:autoSpaceDE w:val="0"/>
              <w:autoSpaceDN w:val="0"/>
              <w:adjustRightInd w:val="0"/>
              <w:rPr>
                <w:rFonts w:cstheme="minorHAnsi"/>
                <w:sz w:val="18"/>
                <w:szCs w:val="18"/>
              </w:rPr>
            </w:pPr>
            <w:r w:rsidRPr="009B5C63">
              <w:rPr>
                <w:rFonts w:cstheme="minorHAnsi"/>
                <w:sz w:val="18"/>
                <w:szCs w:val="18"/>
              </w:rPr>
              <w:t>Your branch is up to date with 'origin/master'.</w:t>
            </w:r>
          </w:p>
          <w:p w14:paraId="21760609" w14:textId="77777777" w:rsidR="00EA3EB6" w:rsidRPr="009B5C63" w:rsidRDefault="00EA3EB6" w:rsidP="00EA3EB6">
            <w:pPr>
              <w:autoSpaceDE w:val="0"/>
              <w:autoSpaceDN w:val="0"/>
              <w:adjustRightInd w:val="0"/>
              <w:rPr>
                <w:rFonts w:cstheme="minorHAnsi"/>
                <w:sz w:val="18"/>
                <w:szCs w:val="18"/>
              </w:rPr>
            </w:pPr>
          </w:p>
          <w:p w14:paraId="47D24C0E" w14:textId="77777777" w:rsidR="00EA3EB6" w:rsidRPr="009B5C63" w:rsidRDefault="00EA3EB6" w:rsidP="00EA3EB6">
            <w:pPr>
              <w:autoSpaceDE w:val="0"/>
              <w:autoSpaceDN w:val="0"/>
              <w:adjustRightInd w:val="0"/>
              <w:rPr>
                <w:rFonts w:cstheme="minorHAnsi"/>
                <w:sz w:val="18"/>
                <w:szCs w:val="18"/>
              </w:rPr>
            </w:pPr>
            <w:r w:rsidRPr="009B5C63">
              <w:rPr>
                <w:rFonts w:cstheme="minorHAnsi"/>
                <w:sz w:val="18"/>
                <w:szCs w:val="18"/>
              </w:rPr>
              <w:t>Changes not staged for commit:</w:t>
            </w:r>
          </w:p>
          <w:p w14:paraId="69BC852F" w14:textId="77777777" w:rsidR="00EA3EB6" w:rsidRPr="009B5C63" w:rsidRDefault="00EA3EB6" w:rsidP="00EA3EB6">
            <w:pPr>
              <w:autoSpaceDE w:val="0"/>
              <w:autoSpaceDN w:val="0"/>
              <w:adjustRightInd w:val="0"/>
              <w:rPr>
                <w:rFonts w:cstheme="minorHAnsi"/>
                <w:sz w:val="18"/>
                <w:szCs w:val="18"/>
              </w:rPr>
            </w:pPr>
            <w:r w:rsidRPr="009B5C63">
              <w:rPr>
                <w:rFonts w:cstheme="minorHAnsi"/>
                <w:sz w:val="18"/>
                <w:szCs w:val="18"/>
              </w:rPr>
              <w:t xml:space="preserve">  (use "git add &lt;file&gt;..." to update what will be committed)</w:t>
            </w:r>
          </w:p>
          <w:p w14:paraId="004E3C96" w14:textId="77777777" w:rsidR="00EA3EB6" w:rsidRPr="009B5C63" w:rsidRDefault="00EA3EB6" w:rsidP="00EA3EB6">
            <w:pPr>
              <w:autoSpaceDE w:val="0"/>
              <w:autoSpaceDN w:val="0"/>
              <w:adjustRightInd w:val="0"/>
              <w:rPr>
                <w:rFonts w:cstheme="minorHAnsi"/>
                <w:sz w:val="18"/>
                <w:szCs w:val="18"/>
              </w:rPr>
            </w:pPr>
            <w:r w:rsidRPr="009B5C63">
              <w:rPr>
                <w:rFonts w:cstheme="minorHAnsi"/>
                <w:sz w:val="18"/>
                <w:szCs w:val="18"/>
              </w:rPr>
              <w:t xml:space="preserve">  (use "git restore &lt;file&gt;..." to discard changes in working directory)</w:t>
            </w:r>
          </w:p>
          <w:p w14:paraId="5476F82B" w14:textId="77777777" w:rsidR="00EA3EB6" w:rsidRPr="009B5C63" w:rsidRDefault="00EA3EB6" w:rsidP="00EA3EB6">
            <w:pPr>
              <w:autoSpaceDE w:val="0"/>
              <w:autoSpaceDN w:val="0"/>
              <w:adjustRightInd w:val="0"/>
              <w:rPr>
                <w:rFonts w:cstheme="minorHAnsi"/>
                <w:color w:val="BF0000"/>
                <w:sz w:val="18"/>
                <w:szCs w:val="18"/>
              </w:rPr>
            </w:pPr>
            <w:r w:rsidRPr="009B5C63">
              <w:rPr>
                <w:rFonts w:cstheme="minorHAnsi"/>
                <w:sz w:val="18"/>
                <w:szCs w:val="18"/>
              </w:rPr>
              <w:t xml:space="preserve">       </w:t>
            </w:r>
            <w:r w:rsidRPr="009B5C63">
              <w:rPr>
                <w:rFonts w:cstheme="minorHAnsi"/>
                <w:b/>
                <w:bCs/>
                <w:sz w:val="18"/>
                <w:szCs w:val="18"/>
              </w:rPr>
              <w:t xml:space="preserve"> </w:t>
            </w:r>
            <w:r w:rsidRPr="009B5C63">
              <w:rPr>
                <w:rFonts w:cstheme="minorHAnsi"/>
                <w:color w:val="BF0000"/>
                <w:sz w:val="18"/>
                <w:szCs w:val="18"/>
              </w:rPr>
              <w:t>modified:   README.MD</w:t>
            </w:r>
          </w:p>
          <w:p w14:paraId="731B73DE" w14:textId="77777777" w:rsidR="00EA3EB6" w:rsidRPr="009B5C63" w:rsidRDefault="00EA3EB6" w:rsidP="00EA3EB6">
            <w:pPr>
              <w:autoSpaceDE w:val="0"/>
              <w:autoSpaceDN w:val="0"/>
              <w:adjustRightInd w:val="0"/>
              <w:rPr>
                <w:rFonts w:cstheme="minorHAnsi"/>
                <w:color w:val="BF0000"/>
                <w:sz w:val="18"/>
                <w:szCs w:val="18"/>
              </w:rPr>
            </w:pPr>
          </w:p>
          <w:p w14:paraId="7F390999" w14:textId="77777777" w:rsidR="00EA3EB6" w:rsidRPr="009B5C63" w:rsidRDefault="00EA3EB6" w:rsidP="00EA3EB6">
            <w:pPr>
              <w:autoSpaceDE w:val="0"/>
              <w:autoSpaceDN w:val="0"/>
              <w:adjustRightInd w:val="0"/>
              <w:rPr>
                <w:rFonts w:cstheme="minorHAnsi"/>
                <w:sz w:val="18"/>
                <w:szCs w:val="18"/>
              </w:rPr>
            </w:pPr>
            <w:r w:rsidRPr="009B5C63">
              <w:rPr>
                <w:rFonts w:cstheme="minorHAnsi"/>
                <w:sz w:val="18"/>
                <w:szCs w:val="18"/>
              </w:rPr>
              <w:t>Untracked files:</w:t>
            </w:r>
          </w:p>
          <w:p w14:paraId="4A323FD2" w14:textId="77777777" w:rsidR="00EA3EB6" w:rsidRPr="009B5C63" w:rsidRDefault="00EA3EB6" w:rsidP="00EA3EB6">
            <w:pPr>
              <w:autoSpaceDE w:val="0"/>
              <w:autoSpaceDN w:val="0"/>
              <w:adjustRightInd w:val="0"/>
              <w:rPr>
                <w:rFonts w:cstheme="minorHAnsi"/>
                <w:sz w:val="18"/>
                <w:szCs w:val="18"/>
              </w:rPr>
            </w:pPr>
            <w:r w:rsidRPr="009B5C63">
              <w:rPr>
                <w:rFonts w:cstheme="minorHAnsi"/>
                <w:sz w:val="18"/>
                <w:szCs w:val="18"/>
              </w:rPr>
              <w:t xml:space="preserve">  (use "git add &lt;file&gt;..." to include in what will be committed)</w:t>
            </w:r>
          </w:p>
          <w:p w14:paraId="04C74444" w14:textId="77777777" w:rsidR="00EA3EB6" w:rsidRPr="009B5C63" w:rsidRDefault="00EA3EB6" w:rsidP="00EA3EB6">
            <w:pPr>
              <w:autoSpaceDE w:val="0"/>
              <w:autoSpaceDN w:val="0"/>
              <w:adjustRightInd w:val="0"/>
              <w:rPr>
                <w:rFonts w:cstheme="minorHAnsi"/>
                <w:color w:val="BF0000"/>
                <w:sz w:val="18"/>
                <w:szCs w:val="18"/>
              </w:rPr>
            </w:pPr>
            <w:r w:rsidRPr="009B5C63">
              <w:rPr>
                <w:rFonts w:cstheme="minorHAnsi"/>
                <w:sz w:val="18"/>
                <w:szCs w:val="18"/>
              </w:rPr>
              <w:t xml:space="preserve">       </w:t>
            </w:r>
            <w:r w:rsidRPr="009B5C63">
              <w:rPr>
                <w:rFonts w:cstheme="minorHAnsi"/>
                <w:b/>
                <w:bCs/>
                <w:sz w:val="18"/>
                <w:szCs w:val="18"/>
              </w:rPr>
              <w:t xml:space="preserve"> </w:t>
            </w:r>
            <w:r w:rsidRPr="009B5C63">
              <w:rPr>
                <w:rFonts w:cstheme="minorHAnsi"/>
                <w:color w:val="BF0000"/>
                <w:sz w:val="18"/>
                <w:szCs w:val="18"/>
              </w:rPr>
              <w:t>NEWFILE.TXT</w:t>
            </w:r>
          </w:p>
          <w:p w14:paraId="6B92AA89" w14:textId="77777777" w:rsidR="00EA3EB6" w:rsidRPr="009B5C63" w:rsidRDefault="00EA3EB6" w:rsidP="00EA3EB6">
            <w:pPr>
              <w:autoSpaceDE w:val="0"/>
              <w:autoSpaceDN w:val="0"/>
              <w:adjustRightInd w:val="0"/>
              <w:rPr>
                <w:rFonts w:cstheme="minorHAnsi"/>
                <w:color w:val="BF0000"/>
                <w:sz w:val="18"/>
                <w:szCs w:val="18"/>
              </w:rPr>
            </w:pPr>
          </w:p>
          <w:p w14:paraId="74A52EB2" w14:textId="77777777" w:rsidR="00EA3EB6" w:rsidRPr="009B5C63" w:rsidRDefault="00EA3EB6" w:rsidP="00EA3EB6">
            <w:pPr>
              <w:autoSpaceDE w:val="0"/>
              <w:autoSpaceDN w:val="0"/>
              <w:adjustRightInd w:val="0"/>
              <w:rPr>
                <w:rFonts w:cstheme="minorHAnsi"/>
                <w:sz w:val="18"/>
                <w:szCs w:val="18"/>
              </w:rPr>
            </w:pPr>
            <w:r w:rsidRPr="009B5C63">
              <w:rPr>
                <w:rFonts w:cstheme="minorHAnsi"/>
                <w:sz w:val="18"/>
                <w:szCs w:val="18"/>
              </w:rPr>
              <w:t>no changes added to commit (use "git add" and/or "git commit -a")</w:t>
            </w:r>
          </w:p>
          <w:p w14:paraId="7FFD5646" w14:textId="77777777" w:rsidR="00EA3EB6" w:rsidRPr="009B5C63" w:rsidRDefault="00EA3EB6" w:rsidP="00EA3EB6">
            <w:pPr>
              <w:autoSpaceDE w:val="0"/>
              <w:autoSpaceDN w:val="0"/>
              <w:adjustRightInd w:val="0"/>
              <w:rPr>
                <w:rFonts w:cstheme="minorHAnsi"/>
                <w:sz w:val="18"/>
                <w:szCs w:val="18"/>
              </w:rPr>
            </w:pPr>
          </w:p>
          <w:p w14:paraId="28ACBE3D" w14:textId="77777777" w:rsidR="00867F95" w:rsidRPr="009B5C63" w:rsidRDefault="00867F95"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14:paraId="6039FAE6" w14:textId="77777777" w:rsidR="003373D0" w:rsidRPr="009B5C63" w:rsidRDefault="003373D0" w:rsidP="00EA3E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r>
      <w:tr w:rsidR="003A7B2D" w:rsidRPr="009B5C63" w14:paraId="448E8F99" w14:textId="77777777" w:rsidTr="00CC7B4B">
        <w:tc>
          <w:tcPr>
            <w:tcW w:w="828" w:type="dxa"/>
          </w:tcPr>
          <w:p w14:paraId="66F5D6FC" w14:textId="77777777" w:rsidR="003A7B2D" w:rsidRPr="009B5C63" w:rsidRDefault="003A7B2D"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14:paraId="00456DE6" w14:textId="36FF5C61" w:rsidR="003A7B2D" w:rsidRPr="009B5C63" w:rsidRDefault="00AD7A46"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HAnsi"/>
                <w:sz w:val="20"/>
                <w:szCs w:val="20"/>
              </w:rPr>
            </w:pPr>
            <w:hyperlink r:id="rId29" w:history="1">
              <w:r w:rsidR="003A7B2D" w:rsidRPr="009B5C63">
                <w:rPr>
                  <w:rStyle w:val="Hyperlink"/>
                  <w:rFonts w:cstheme="minorHAnsi"/>
                  <w:sz w:val="20"/>
                  <w:szCs w:val="20"/>
                </w:rPr>
                <w:t>https://git-scm.com/docs/git-add</w:t>
              </w:r>
            </w:hyperlink>
          </w:p>
          <w:p w14:paraId="0295B6B3" w14:textId="77777777" w:rsidR="003A7B2D" w:rsidRPr="009B5C63" w:rsidRDefault="003A7B2D"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r>
    </w:tbl>
    <w:p w14:paraId="2C27CCFE" w14:textId="313C917C" w:rsidR="003373D0" w:rsidRPr="009B5C63" w:rsidRDefault="003373D0" w:rsidP="0031021A">
      <w:pPr>
        <w:rPr>
          <w:rFonts w:cstheme="minorHAnsi"/>
          <w:sz w:val="20"/>
          <w:szCs w:val="20"/>
        </w:rPr>
      </w:pPr>
    </w:p>
    <w:p w14:paraId="7BA6033B" w14:textId="3AF3CA80" w:rsidR="00E31E44" w:rsidRPr="009B5C63" w:rsidRDefault="009A0BF7" w:rsidP="007629B2">
      <w:pPr>
        <w:pStyle w:val="Heading3"/>
        <w:rPr>
          <w:rFonts w:asciiTheme="minorHAnsi" w:hAnsiTheme="minorHAnsi" w:cstheme="minorHAnsi"/>
        </w:rPr>
      </w:pPr>
      <w:r w:rsidRPr="009B5C63">
        <w:rPr>
          <w:rFonts w:asciiTheme="minorHAnsi" w:hAnsiTheme="minorHAnsi" w:cstheme="minorHAnsi"/>
        </w:rPr>
        <w:t>Rename/Move</w:t>
      </w:r>
    </w:p>
    <w:tbl>
      <w:tblPr>
        <w:tblStyle w:val="TableGrid"/>
        <w:tblW w:w="0" w:type="auto"/>
        <w:tblLook w:val="04A0" w:firstRow="1" w:lastRow="0" w:firstColumn="1" w:lastColumn="0" w:noHBand="0" w:noVBand="1"/>
      </w:tblPr>
      <w:tblGrid>
        <w:gridCol w:w="828"/>
        <w:gridCol w:w="8748"/>
      </w:tblGrid>
      <w:tr w:rsidR="003D30E4" w:rsidRPr="009B5C63" w14:paraId="4B35E312" w14:textId="77777777" w:rsidTr="0087791C">
        <w:tc>
          <w:tcPr>
            <w:tcW w:w="9576" w:type="dxa"/>
            <w:gridSpan w:val="2"/>
          </w:tcPr>
          <w:p w14:paraId="0DEFFFD2" w14:textId="1C2E248A" w:rsidR="003D30E4" w:rsidRPr="009B5C63" w:rsidRDefault="003D30E4" w:rsidP="00E31E44">
            <w:pPr>
              <w:rPr>
                <w:rFonts w:cstheme="minorHAnsi"/>
              </w:rPr>
            </w:pPr>
          </w:p>
        </w:tc>
      </w:tr>
      <w:tr w:rsidR="003D30E4" w:rsidRPr="009B5C63" w14:paraId="6C923B78" w14:textId="77777777" w:rsidTr="0087791C">
        <w:tc>
          <w:tcPr>
            <w:tcW w:w="828" w:type="dxa"/>
          </w:tcPr>
          <w:p w14:paraId="6D5503D3" w14:textId="77777777" w:rsidR="003D30E4" w:rsidRPr="009B5C63" w:rsidRDefault="003D30E4"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14:paraId="7180B122" w14:textId="77777777" w:rsidR="003D30E4" w:rsidRPr="009B5C63" w:rsidRDefault="003D30E4" w:rsidP="0031021A">
            <w:pPr>
              <w:autoSpaceDE w:val="0"/>
              <w:autoSpaceDN w:val="0"/>
              <w:adjustRightInd w:val="0"/>
              <w:rPr>
                <w:rFonts w:cstheme="minorHAnsi"/>
                <w:color w:val="00BFBF"/>
                <w:sz w:val="20"/>
                <w:szCs w:val="20"/>
              </w:rPr>
            </w:pPr>
            <w:r w:rsidRPr="009B5C63">
              <w:rPr>
                <w:rFonts w:cstheme="minorHAnsi"/>
                <w:color w:val="00BF00"/>
                <w:sz w:val="20"/>
                <w:szCs w:val="20"/>
              </w:rPr>
              <w:t xml:space="preserve">KWONS@JFSLT427170 </w:t>
            </w:r>
            <w:r w:rsidRPr="009B5C63">
              <w:rPr>
                <w:rFonts w:cstheme="minorHAnsi"/>
                <w:color w:val="BF00BF"/>
                <w:sz w:val="20"/>
                <w:szCs w:val="20"/>
              </w:rPr>
              <w:t xml:space="preserve">MINGW64 </w:t>
            </w:r>
            <w:r w:rsidRPr="009B5C63">
              <w:rPr>
                <w:rFonts w:cstheme="minorHAnsi"/>
                <w:color w:val="BFBF00"/>
                <w:sz w:val="20"/>
                <w:szCs w:val="20"/>
              </w:rPr>
              <w:t>~/projects/starter-web/level1</w:t>
            </w:r>
            <w:r w:rsidRPr="009B5C63">
              <w:rPr>
                <w:rFonts w:cstheme="minorHAnsi"/>
                <w:color w:val="00BFBF"/>
                <w:sz w:val="20"/>
                <w:szCs w:val="20"/>
              </w:rPr>
              <w:t xml:space="preserve"> (master)</w:t>
            </w:r>
          </w:p>
          <w:p w14:paraId="71184C60" w14:textId="77777777" w:rsidR="003D30E4" w:rsidRPr="009B5C63" w:rsidRDefault="003D30E4" w:rsidP="0031021A">
            <w:pPr>
              <w:autoSpaceDE w:val="0"/>
              <w:autoSpaceDN w:val="0"/>
              <w:adjustRightInd w:val="0"/>
              <w:rPr>
                <w:rFonts w:cstheme="minorHAnsi"/>
                <w:sz w:val="20"/>
                <w:szCs w:val="20"/>
              </w:rPr>
            </w:pPr>
            <w:r w:rsidRPr="009B5C63">
              <w:rPr>
                <w:rFonts w:cstheme="minorHAnsi"/>
                <w:sz w:val="20"/>
                <w:szCs w:val="20"/>
              </w:rPr>
              <w:t>$ ls -al</w:t>
            </w:r>
          </w:p>
          <w:p w14:paraId="4C36F5C9" w14:textId="77777777" w:rsidR="003D30E4" w:rsidRPr="009B5C63" w:rsidRDefault="003D30E4" w:rsidP="0031021A">
            <w:pPr>
              <w:autoSpaceDE w:val="0"/>
              <w:autoSpaceDN w:val="0"/>
              <w:adjustRightInd w:val="0"/>
              <w:rPr>
                <w:rFonts w:cstheme="minorHAnsi"/>
                <w:sz w:val="20"/>
                <w:szCs w:val="20"/>
              </w:rPr>
            </w:pPr>
            <w:r w:rsidRPr="009B5C63">
              <w:rPr>
                <w:rFonts w:cstheme="minorHAnsi"/>
                <w:sz w:val="20"/>
                <w:szCs w:val="20"/>
              </w:rPr>
              <w:t>total 8</w:t>
            </w:r>
          </w:p>
          <w:p w14:paraId="7380040C" w14:textId="77777777" w:rsidR="003D30E4" w:rsidRPr="009B5C63" w:rsidRDefault="003D30E4" w:rsidP="0031021A">
            <w:pPr>
              <w:autoSpaceDE w:val="0"/>
              <w:autoSpaceDN w:val="0"/>
              <w:adjustRightInd w:val="0"/>
              <w:rPr>
                <w:rFonts w:cstheme="minorHAnsi"/>
                <w:sz w:val="20"/>
                <w:szCs w:val="20"/>
              </w:rPr>
            </w:pPr>
            <w:r w:rsidRPr="009B5C63">
              <w:rPr>
                <w:rFonts w:cstheme="minorHAnsi"/>
                <w:sz w:val="20"/>
                <w:szCs w:val="20"/>
              </w:rPr>
              <w:t xml:space="preserve">drwxr-xr-x 1 KWONS 1049089   0 May 14 10:51 </w:t>
            </w:r>
            <w:r w:rsidRPr="009B5C63">
              <w:rPr>
                <w:rFonts w:cstheme="minorHAnsi"/>
                <w:color w:val="6060FF"/>
                <w:sz w:val="20"/>
                <w:szCs w:val="20"/>
              </w:rPr>
              <w:t>.</w:t>
            </w:r>
            <w:r w:rsidRPr="009B5C63">
              <w:rPr>
                <w:rFonts w:cstheme="minorHAnsi"/>
                <w:sz w:val="20"/>
                <w:szCs w:val="20"/>
              </w:rPr>
              <w:t>/</w:t>
            </w:r>
          </w:p>
          <w:p w14:paraId="11282D02" w14:textId="77777777" w:rsidR="003D30E4" w:rsidRPr="009B5C63" w:rsidRDefault="003D30E4" w:rsidP="0031021A">
            <w:pPr>
              <w:autoSpaceDE w:val="0"/>
              <w:autoSpaceDN w:val="0"/>
              <w:adjustRightInd w:val="0"/>
              <w:rPr>
                <w:rFonts w:cstheme="minorHAnsi"/>
                <w:sz w:val="20"/>
                <w:szCs w:val="20"/>
              </w:rPr>
            </w:pPr>
            <w:r w:rsidRPr="009B5C63">
              <w:rPr>
                <w:rFonts w:cstheme="minorHAnsi"/>
                <w:sz w:val="20"/>
                <w:szCs w:val="20"/>
              </w:rPr>
              <w:t xml:space="preserve">drwxr-xr-x 1 KWONS 1049089   0 May 14 09:48 </w:t>
            </w:r>
            <w:r w:rsidRPr="009B5C63">
              <w:rPr>
                <w:rFonts w:cstheme="minorHAnsi"/>
                <w:color w:val="6060FF"/>
                <w:sz w:val="20"/>
                <w:szCs w:val="20"/>
              </w:rPr>
              <w:t>..</w:t>
            </w:r>
            <w:r w:rsidRPr="009B5C63">
              <w:rPr>
                <w:rFonts w:cstheme="minorHAnsi"/>
                <w:sz w:val="20"/>
                <w:szCs w:val="20"/>
              </w:rPr>
              <w:t>/</w:t>
            </w:r>
          </w:p>
          <w:p w14:paraId="4D5367E3" w14:textId="77777777" w:rsidR="003D30E4" w:rsidRPr="009B5C63" w:rsidRDefault="003D30E4" w:rsidP="0031021A">
            <w:pPr>
              <w:autoSpaceDE w:val="0"/>
              <w:autoSpaceDN w:val="0"/>
              <w:adjustRightInd w:val="0"/>
              <w:rPr>
                <w:rFonts w:cstheme="minorHAnsi"/>
                <w:sz w:val="20"/>
                <w:szCs w:val="20"/>
              </w:rPr>
            </w:pPr>
            <w:r w:rsidRPr="009B5C63">
              <w:rPr>
                <w:rFonts w:cstheme="minorHAnsi"/>
                <w:sz w:val="20"/>
                <w:szCs w:val="20"/>
              </w:rPr>
              <w:t>-rw-r--r-- 1 KWONS 1049089 739 May 14 10:51 level1.txt</w:t>
            </w:r>
          </w:p>
          <w:p w14:paraId="13C55838" w14:textId="77777777" w:rsidR="003D30E4" w:rsidRPr="009B5C63" w:rsidRDefault="003D30E4" w:rsidP="0031021A">
            <w:pPr>
              <w:autoSpaceDE w:val="0"/>
              <w:autoSpaceDN w:val="0"/>
              <w:adjustRightInd w:val="0"/>
              <w:rPr>
                <w:rFonts w:cstheme="minorHAnsi"/>
                <w:sz w:val="20"/>
                <w:szCs w:val="20"/>
              </w:rPr>
            </w:pPr>
            <w:r w:rsidRPr="009B5C63">
              <w:rPr>
                <w:rFonts w:cstheme="minorHAnsi"/>
                <w:sz w:val="20"/>
                <w:szCs w:val="20"/>
              </w:rPr>
              <w:t xml:space="preserve">drwxr-xr-x 1 KWONS 1049089   0 May 14 10:52 </w:t>
            </w:r>
            <w:r w:rsidRPr="009B5C63">
              <w:rPr>
                <w:rFonts w:cstheme="minorHAnsi"/>
                <w:color w:val="6060FF"/>
                <w:sz w:val="20"/>
                <w:szCs w:val="20"/>
              </w:rPr>
              <w:t>level2</w:t>
            </w:r>
            <w:r w:rsidRPr="009B5C63">
              <w:rPr>
                <w:rFonts w:cstheme="minorHAnsi"/>
                <w:sz w:val="20"/>
                <w:szCs w:val="20"/>
              </w:rPr>
              <w:t>/</w:t>
            </w:r>
          </w:p>
          <w:p w14:paraId="14D60D46" w14:textId="77777777" w:rsidR="003D30E4" w:rsidRPr="009B5C63" w:rsidRDefault="003D30E4" w:rsidP="0031021A">
            <w:pPr>
              <w:autoSpaceDE w:val="0"/>
              <w:autoSpaceDN w:val="0"/>
              <w:adjustRightInd w:val="0"/>
              <w:rPr>
                <w:rFonts w:cstheme="minorHAnsi"/>
                <w:sz w:val="20"/>
                <w:szCs w:val="20"/>
              </w:rPr>
            </w:pPr>
          </w:p>
          <w:p w14:paraId="72C8015B" w14:textId="77777777" w:rsidR="003D30E4" w:rsidRPr="009B5C63" w:rsidRDefault="003D30E4" w:rsidP="0031021A">
            <w:pPr>
              <w:autoSpaceDE w:val="0"/>
              <w:autoSpaceDN w:val="0"/>
              <w:adjustRightInd w:val="0"/>
              <w:rPr>
                <w:rFonts w:cstheme="minorHAnsi"/>
                <w:color w:val="00BFBF"/>
                <w:sz w:val="20"/>
                <w:szCs w:val="20"/>
              </w:rPr>
            </w:pPr>
            <w:r w:rsidRPr="009B5C63">
              <w:rPr>
                <w:rFonts w:cstheme="minorHAnsi"/>
                <w:color w:val="00BF00"/>
                <w:sz w:val="20"/>
                <w:szCs w:val="20"/>
              </w:rPr>
              <w:t xml:space="preserve">KWONS@JFSLT427170 </w:t>
            </w:r>
            <w:r w:rsidRPr="009B5C63">
              <w:rPr>
                <w:rFonts w:cstheme="minorHAnsi"/>
                <w:color w:val="BF00BF"/>
                <w:sz w:val="20"/>
                <w:szCs w:val="20"/>
              </w:rPr>
              <w:t xml:space="preserve">MINGW64 </w:t>
            </w:r>
            <w:r w:rsidRPr="009B5C63">
              <w:rPr>
                <w:rFonts w:cstheme="minorHAnsi"/>
                <w:color w:val="BFBF00"/>
                <w:sz w:val="20"/>
                <w:szCs w:val="20"/>
              </w:rPr>
              <w:t>~/projects/starter-web/level1</w:t>
            </w:r>
            <w:r w:rsidRPr="009B5C63">
              <w:rPr>
                <w:rFonts w:cstheme="minorHAnsi"/>
                <w:color w:val="00BFBF"/>
                <w:sz w:val="20"/>
                <w:szCs w:val="20"/>
              </w:rPr>
              <w:t xml:space="preserve"> (master)</w:t>
            </w:r>
          </w:p>
          <w:p w14:paraId="7DE8F278" w14:textId="77777777" w:rsidR="003D30E4" w:rsidRPr="009B5C63" w:rsidRDefault="003D30E4" w:rsidP="0031021A">
            <w:pPr>
              <w:autoSpaceDE w:val="0"/>
              <w:autoSpaceDN w:val="0"/>
              <w:adjustRightInd w:val="0"/>
              <w:rPr>
                <w:rFonts w:cstheme="minorHAnsi"/>
                <w:sz w:val="20"/>
                <w:szCs w:val="20"/>
              </w:rPr>
            </w:pPr>
            <w:r w:rsidRPr="009B5C63">
              <w:rPr>
                <w:rFonts w:cstheme="minorHAnsi"/>
                <w:sz w:val="20"/>
                <w:szCs w:val="20"/>
                <w:highlight w:val="yellow"/>
              </w:rPr>
              <w:t>$ git mv level1.txt level1_mod.txt</w:t>
            </w:r>
          </w:p>
          <w:p w14:paraId="6CAAF3E1" w14:textId="2120C915" w:rsidR="003D30E4" w:rsidRPr="009B5C63" w:rsidRDefault="003D30E4" w:rsidP="0031021A">
            <w:pPr>
              <w:autoSpaceDE w:val="0"/>
              <w:autoSpaceDN w:val="0"/>
              <w:adjustRightInd w:val="0"/>
              <w:ind w:left="45"/>
              <w:rPr>
                <w:rFonts w:cstheme="minorHAnsi"/>
                <w:sz w:val="20"/>
                <w:szCs w:val="20"/>
              </w:rPr>
            </w:pPr>
          </w:p>
          <w:p w14:paraId="755AFC8A" w14:textId="77777777" w:rsidR="003D30E4" w:rsidRPr="009B5C63" w:rsidRDefault="003D30E4" w:rsidP="0031021A">
            <w:pPr>
              <w:autoSpaceDE w:val="0"/>
              <w:autoSpaceDN w:val="0"/>
              <w:adjustRightInd w:val="0"/>
              <w:rPr>
                <w:rFonts w:cstheme="minorHAnsi"/>
                <w:color w:val="00BFBF"/>
                <w:sz w:val="20"/>
                <w:szCs w:val="20"/>
              </w:rPr>
            </w:pPr>
            <w:r w:rsidRPr="009B5C63">
              <w:rPr>
                <w:rFonts w:cstheme="minorHAnsi"/>
                <w:color w:val="00BF00"/>
                <w:sz w:val="20"/>
                <w:szCs w:val="20"/>
              </w:rPr>
              <w:t xml:space="preserve">KWONS@JFSLT427170 </w:t>
            </w:r>
            <w:r w:rsidRPr="009B5C63">
              <w:rPr>
                <w:rFonts w:cstheme="minorHAnsi"/>
                <w:color w:val="BF00BF"/>
                <w:sz w:val="20"/>
                <w:szCs w:val="20"/>
              </w:rPr>
              <w:t xml:space="preserve">MINGW64 </w:t>
            </w:r>
            <w:r w:rsidRPr="009B5C63">
              <w:rPr>
                <w:rFonts w:cstheme="minorHAnsi"/>
                <w:color w:val="BFBF00"/>
                <w:sz w:val="20"/>
                <w:szCs w:val="20"/>
              </w:rPr>
              <w:t>~/projects/starter-web/level1</w:t>
            </w:r>
            <w:r w:rsidRPr="009B5C63">
              <w:rPr>
                <w:rFonts w:cstheme="minorHAnsi"/>
                <w:color w:val="00BFBF"/>
                <w:sz w:val="20"/>
                <w:szCs w:val="20"/>
              </w:rPr>
              <w:t xml:space="preserve"> (master)</w:t>
            </w:r>
          </w:p>
          <w:p w14:paraId="3E973970" w14:textId="77777777" w:rsidR="003D30E4" w:rsidRPr="009B5C63" w:rsidRDefault="003D30E4" w:rsidP="0031021A">
            <w:pPr>
              <w:autoSpaceDE w:val="0"/>
              <w:autoSpaceDN w:val="0"/>
              <w:adjustRightInd w:val="0"/>
              <w:rPr>
                <w:rFonts w:cstheme="minorHAnsi"/>
                <w:sz w:val="20"/>
                <w:szCs w:val="20"/>
              </w:rPr>
            </w:pPr>
            <w:r w:rsidRPr="009B5C63">
              <w:rPr>
                <w:rFonts w:cstheme="minorHAnsi"/>
                <w:sz w:val="20"/>
                <w:szCs w:val="20"/>
              </w:rPr>
              <w:t>$ git status</w:t>
            </w:r>
          </w:p>
          <w:p w14:paraId="4A83488A" w14:textId="77777777" w:rsidR="003D30E4" w:rsidRPr="009B5C63" w:rsidRDefault="003D30E4" w:rsidP="0031021A">
            <w:pPr>
              <w:autoSpaceDE w:val="0"/>
              <w:autoSpaceDN w:val="0"/>
              <w:adjustRightInd w:val="0"/>
              <w:rPr>
                <w:rFonts w:cstheme="minorHAnsi"/>
                <w:sz w:val="20"/>
                <w:szCs w:val="20"/>
              </w:rPr>
            </w:pPr>
            <w:r w:rsidRPr="009B5C63">
              <w:rPr>
                <w:rFonts w:cstheme="minorHAnsi"/>
                <w:sz w:val="20"/>
                <w:szCs w:val="20"/>
              </w:rPr>
              <w:lastRenderedPageBreak/>
              <w:t>On branch master</w:t>
            </w:r>
          </w:p>
          <w:p w14:paraId="2982C195" w14:textId="77777777" w:rsidR="003D30E4" w:rsidRPr="009B5C63" w:rsidRDefault="003D30E4" w:rsidP="0031021A">
            <w:pPr>
              <w:autoSpaceDE w:val="0"/>
              <w:autoSpaceDN w:val="0"/>
              <w:adjustRightInd w:val="0"/>
              <w:rPr>
                <w:rFonts w:cstheme="minorHAnsi"/>
                <w:sz w:val="20"/>
                <w:szCs w:val="20"/>
              </w:rPr>
            </w:pPr>
            <w:r w:rsidRPr="009B5C63">
              <w:rPr>
                <w:rFonts w:cstheme="minorHAnsi"/>
                <w:sz w:val="20"/>
                <w:szCs w:val="20"/>
              </w:rPr>
              <w:t>Your branch is ahead of 'origin/master' by 6 commits.</w:t>
            </w:r>
          </w:p>
          <w:p w14:paraId="184936BD" w14:textId="26CE7BBD" w:rsidR="003D30E4" w:rsidRPr="009B5C63" w:rsidRDefault="003D30E4" w:rsidP="0031021A">
            <w:pPr>
              <w:autoSpaceDE w:val="0"/>
              <w:autoSpaceDN w:val="0"/>
              <w:adjustRightInd w:val="0"/>
              <w:rPr>
                <w:rFonts w:cstheme="minorHAnsi"/>
                <w:sz w:val="20"/>
                <w:szCs w:val="20"/>
              </w:rPr>
            </w:pPr>
            <w:r w:rsidRPr="009B5C63">
              <w:rPr>
                <w:rFonts w:cstheme="minorHAnsi"/>
                <w:sz w:val="20"/>
                <w:szCs w:val="20"/>
              </w:rPr>
              <w:t>(use "git push" to publish your local commits)</w:t>
            </w:r>
          </w:p>
          <w:p w14:paraId="4BC5C0AF" w14:textId="77777777" w:rsidR="003D30E4" w:rsidRPr="009B5C63" w:rsidRDefault="003D30E4" w:rsidP="0031021A">
            <w:pPr>
              <w:autoSpaceDE w:val="0"/>
              <w:autoSpaceDN w:val="0"/>
              <w:adjustRightInd w:val="0"/>
              <w:rPr>
                <w:rFonts w:cstheme="minorHAnsi"/>
                <w:sz w:val="20"/>
                <w:szCs w:val="20"/>
              </w:rPr>
            </w:pPr>
          </w:p>
          <w:p w14:paraId="7C7DD31C" w14:textId="77777777" w:rsidR="003D30E4" w:rsidRPr="009B5C63" w:rsidRDefault="003D30E4" w:rsidP="0031021A">
            <w:pPr>
              <w:autoSpaceDE w:val="0"/>
              <w:autoSpaceDN w:val="0"/>
              <w:adjustRightInd w:val="0"/>
              <w:rPr>
                <w:rFonts w:cstheme="minorHAnsi"/>
                <w:sz w:val="20"/>
                <w:szCs w:val="20"/>
              </w:rPr>
            </w:pPr>
            <w:r w:rsidRPr="009B5C63">
              <w:rPr>
                <w:rFonts w:cstheme="minorHAnsi"/>
                <w:sz w:val="20"/>
                <w:szCs w:val="20"/>
              </w:rPr>
              <w:t>Changes to be committed:</w:t>
            </w:r>
          </w:p>
          <w:p w14:paraId="0218DBB3" w14:textId="72D98C9F" w:rsidR="003D30E4" w:rsidRPr="009B5C63" w:rsidRDefault="003D30E4" w:rsidP="0031021A">
            <w:pPr>
              <w:autoSpaceDE w:val="0"/>
              <w:autoSpaceDN w:val="0"/>
              <w:adjustRightInd w:val="0"/>
              <w:rPr>
                <w:rFonts w:cstheme="minorHAnsi"/>
                <w:sz w:val="20"/>
                <w:szCs w:val="20"/>
              </w:rPr>
            </w:pPr>
            <w:r w:rsidRPr="009B5C63">
              <w:rPr>
                <w:rFonts w:cstheme="minorHAnsi"/>
                <w:sz w:val="20"/>
                <w:szCs w:val="20"/>
              </w:rPr>
              <w:t>(use "git restore --staged &lt;file&gt;..." to unstage)</w:t>
            </w:r>
          </w:p>
          <w:p w14:paraId="0EB125B1" w14:textId="50648394" w:rsidR="003D30E4" w:rsidRPr="009B5C63" w:rsidRDefault="003D30E4" w:rsidP="0031021A">
            <w:pPr>
              <w:autoSpaceDE w:val="0"/>
              <w:autoSpaceDN w:val="0"/>
              <w:adjustRightInd w:val="0"/>
              <w:ind w:left="360"/>
              <w:rPr>
                <w:rFonts w:cstheme="minorHAnsi"/>
                <w:color w:val="00BF00"/>
                <w:sz w:val="20"/>
                <w:szCs w:val="20"/>
              </w:rPr>
            </w:pPr>
            <w:r w:rsidRPr="009B5C63">
              <w:rPr>
                <w:rFonts w:cstheme="minorHAnsi"/>
                <w:color w:val="00BF00"/>
                <w:sz w:val="20"/>
                <w:szCs w:val="20"/>
              </w:rPr>
              <w:t>renamed:    level1.txt -&gt; level1_mod.txt</w:t>
            </w:r>
          </w:p>
          <w:p w14:paraId="3CFFAB9B" w14:textId="77777777" w:rsidR="003D30E4" w:rsidRPr="009B5C63" w:rsidRDefault="003D30E4" w:rsidP="0031021A">
            <w:pPr>
              <w:autoSpaceDE w:val="0"/>
              <w:autoSpaceDN w:val="0"/>
              <w:adjustRightInd w:val="0"/>
              <w:rPr>
                <w:rFonts w:cstheme="minorHAnsi"/>
                <w:color w:val="00BF00"/>
                <w:sz w:val="20"/>
                <w:szCs w:val="20"/>
              </w:rPr>
            </w:pPr>
          </w:p>
          <w:p w14:paraId="37671B8C" w14:textId="77777777" w:rsidR="003D30E4" w:rsidRPr="009B5C63" w:rsidRDefault="003D30E4" w:rsidP="0031021A">
            <w:pPr>
              <w:autoSpaceDE w:val="0"/>
              <w:autoSpaceDN w:val="0"/>
              <w:adjustRightInd w:val="0"/>
              <w:rPr>
                <w:rFonts w:cstheme="minorHAnsi"/>
                <w:color w:val="00BF00"/>
                <w:sz w:val="20"/>
                <w:szCs w:val="20"/>
              </w:rPr>
            </w:pPr>
          </w:p>
          <w:p w14:paraId="09989338" w14:textId="77777777" w:rsidR="003D30E4" w:rsidRPr="009B5C63" w:rsidRDefault="003D30E4" w:rsidP="0031021A">
            <w:pPr>
              <w:autoSpaceDE w:val="0"/>
              <w:autoSpaceDN w:val="0"/>
              <w:adjustRightInd w:val="0"/>
              <w:rPr>
                <w:rFonts w:cstheme="minorHAnsi"/>
                <w:color w:val="00BFBF"/>
                <w:sz w:val="20"/>
                <w:szCs w:val="20"/>
              </w:rPr>
            </w:pPr>
            <w:r w:rsidRPr="009B5C63">
              <w:rPr>
                <w:rFonts w:cstheme="minorHAnsi"/>
                <w:color w:val="00BF00"/>
                <w:sz w:val="20"/>
                <w:szCs w:val="20"/>
              </w:rPr>
              <w:t xml:space="preserve">KWONS@JFSLT427170 </w:t>
            </w:r>
            <w:r w:rsidRPr="009B5C63">
              <w:rPr>
                <w:rFonts w:cstheme="minorHAnsi"/>
                <w:color w:val="BF00BF"/>
                <w:sz w:val="20"/>
                <w:szCs w:val="20"/>
              </w:rPr>
              <w:t xml:space="preserve">MINGW64 </w:t>
            </w:r>
            <w:r w:rsidRPr="009B5C63">
              <w:rPr>
                <w:rFonts w:cstheme="minorHAnsi"/>
                <w:color w:val="BFBF00"/>
                <w:sz w:val="20"/>
                <w:szCs w:val="20"/>
              </w:rPr>
              <w:t>~/projects/starter-web/level1</w:t>
            </w:r>
            <w:r w:rsidRPr="009B5C63">
              <w:rPr>
                <w:rFonts w:cstheme="minorHAnsi"/>
                <w:color w:val="00BFBF"/>
                <w:sz w:val="20"/>
                <w:szCs w:val="20"/>
              </w:rPr>
              <w:t xml:space="preserve"> (master)</w:t>
            </w:r>
          </w:p>
          <w:p w14:paraId="3D547827" w14:textId="77777777" w:rsidR="003D30E4" w:rsidRPr="009B5C63" w:rsidRDefault="003D30E4"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r>
      <w:tr w:rsidR="003D30E4" w:rsidRPr="009B5C63" w14:paraId="56AB764D" w14:textId="77777777" w:rsidTr="0087791C">
        <w:tc>
          <w:tcPr>
            <w:tcW w:w="828" w:type="dxa"/>
          </w:tcPr>
          <w:p w14:paraId="4100597D" w14:textId="77777777" w:rsidR="003D30E4" w:rsidRPr="009B5C63" w:rsidRDefault="003D30E4"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Ref.</w:t>
            </w:r>
          </w:p>
        </w:tc>
        <w:tc>
          <w:tcPr>
            <w:tcW w:w="8748" w:type="dxa"/>
          </w:tcPr>
          <w:p w14:paraId="4575E3A8" w14:textId="7D87D49E" w:rsidR="003D30E4" w:rsidRPr="009B5C63" w:rsidRDefault="00AD7A46" w:rsidP="0031021A">
            <w:pPr>
              <w:autoSpaceDE w:val="0"/>
              <w:autoSpaceDN w:val="0"/>
              <w:adjustRightInd w:val="0"/>
              <w:rPr>
                <w:rFonts w:cstheme="minorHAnsi"/>
                <w:color w:val="00BF00"/>
                <w:sz w:val="20"/>
                <w:szCs w:val="20"/>
              </w:rPr>
            </w:pPr>
            <w:hyperlink r:id="rId30" w:history="1">
              <w:r w:rsidR="003D30E4" w:rsidRPr="009B5C63">
                <w:rPr>
                  <w:rStyle w:val="Hyperlink"/>
                  <w:rFonts w:cstheme="minorHAnsi"/>
                </w:rPr>
                <w:t>https://git-scm.com/docs/git-mv</w:t>
              </w:r>
            </w:hyperlink>
          </w:p>
        </w:tc>
      </w:tr>
    </w:tbl>
    <w:p w14:paraId="04B8BACB" w14:textId="37B776EE" w:rsidR="003D30E4" w:rsidRPr="009B5C63" w:rsidRDefault="009B5C63" w:rsidP="007629B2">
      <w:pPr>
        <w:pStyle w:val="Heading3"/>
        <w:rPr>
          <w:rFonts w:asciiTheme="minorHAnsi" w:hAnsiTheme="minorHAnsi" w:cstheme="minorHAnsi"/>
        </w:rPr>
      </w:pPr>
      <w:r>
        <w:rPr>
          <w:rFonts w:asciiTheme="minorHAnsi" w:hAnsiTheme="minorHAnsi" w:cstheme="minorHAnsi"/>
        </w:rPr>
        <w:t>init</w:t>
      </w:r>
    </w:p>
    <w:tbl>
      <w:tblPr>
        <w:tblStyle w:val="TableGrid"/>
        <w:tblW w:w="0" w:type="auto"/>
        <w:tblLook w:val="04A0" w:firstRow="1" w:lastRow="0" w:firstColumn="1" w:lastColumn="0" w:noHBand="0" w:noVBand="1"/>
      </w:tblPr>
      <w:tblGrid>
        <w:gridCol w:w="828"/>
        <w:gridCol w:w="8748"/>
      </w:tblGrid>
      <w:tr w:rsidR="004F7377" w:rsidRPr="009B5C63" w14:paraId="3F75E9B2" w14:textId="77777777" w:rsidTr="00655CFF">
        <w:tc>
          <w:tcPr>
            <w:tcW w:w="9576" w:type="dxa"/>
            <w:gridSpan w:val="2"/>
          </w:tcPr>
          <w:p w14:paraId="3DE2C394" w14:textId="7BEB1133" w:rsidR="004F7377" w:rsidRPr="009B5C63" w:rsidRDefault="004F7377" w:rsidP="00312780">
            <w:pPr>
              <w:rPr>
                <w:rFonts w:cstheme="minorHAnsi"/>
              </w:rPr>
            </w:pPr>
          </w:p>
        </w:tc>
      </w:tr>
      <w:tr w:rsidR="004F7377" w:rsidRPr="009B5C63" w14:paraId="1B139865" w14:textId="77777777" w:rsidTr="00655CFF">
        <w:tc>
          <w:tcPr>
            <w:tcW w:w="828" w:type="dxa"/>
          </w:tcPr>
          <w:p w14:paraId="29931ED8" w14:textId="77777777" w:rsidR="004F7377" w:rsidRPr="009B5C63" w:rsidRDefault="004F7377"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14:paraId="0C12FB65" w14:textId="77777777" w:rsidR="008404DF" w:rsidRPr="009B5C63" w:rsidRDefault="008404DF"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HAnsi"/>
                <w:sz w:val="20"/>
                <w:szCs w:val="20"/>
              </w:rPr>
            </w:pPr>
            <w:r w:rsidRPr="009B5C63">
              <w:rPr>
                <w:rFonts w:eastAsia="Times New Roman" w:cstheme="minorHAnsi"/>
                <w:sz w:val="20"/>
                <w:szCs w:val="20"/>
              </w:rPr>
              <w:t>Move to the root folder of Git projects</w:t>
            </w:r>
          </w:p>
          <w:p w14:paraId="4F430AA3" w14:textId="77777777" w:rsidR="008404DF" w:rsidRPr="009B5C63" w:rsidRDefault="008404DF"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14:paraId="59FBEADA" w14:textId="77777777" w:rsidR="004F7377" w:rsidRPr="009B5C63" w:rsidRDefault="004F7377"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 cd c:\git</w:t>
            </w:r>
          </w:p>
          <w:p w14:paraId="306D8CA8" w14:textId="77777777" w:rsidR="004F7377" w:rsidRPr="009B5C63" w:rsidRDefault="004F7377"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14:paraId="75B9CC3D" w14:textId="77777777" w:rsidR="004F7377" w:rsidRPr="009B5C63" w:rsidRDefault="004F7377"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KWONS@JFS398323 /c/git</w:t>
            </w:r>
          </w:p>
          <w:p w14:paraId="73DD3DBD" w14:textId="77777777" w:rsidR="004F7377" w:rsidRPr="009B5C63" w:rsidRDefault="004F7377"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 mkdir OFC-ICPCDMS</w:t>
            </w:r>
          </w:p>
          <w:p w14:paraId="099665FD" w14:textId="77777777" w:rsidR="004F7377" w:rsidRPr="009B5C63" w:rsidRDefault="004F7377"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14:paraId="69D344CB" w14:textId="77777777" w:rsidR="004F7377" w:rsidRPr="009B5C63" w:rsidRDefault="004F7377"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KWONS@JFS398323 /c/git</w:t>
            </w:r>
          </w:p>
          <w:p w14:paraId="69030E30" w14:textId="77777777" w:rsidR="004F7377" w:rsidRPr="009B5C63" w:rsidRDefault="004F7377"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 cd OFC-ICPCDMS</w:t>
            </w:r>
          </w:p>
          <w:p w14:paraId="35443D9A" w14:textId="77777777" w:rsidR="004F7377" w:rsidRPr="009B5C63" w:rsidRDefault="004F7377"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14:paraId="15FC0195" w14:textId="77777777" w:rsidR="004F7377" w:rsidRPr="009B5C63" w:rsidRDefault="004F7377"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KWONS@JFS398323 /c/git/OFC-ICPCDMS</w:t>
            </w:r>
          </w:p>
          <w:p w14:paraId="7FD57349" w14:textId="77777777" w:rsidR="004F7377" w:rsidRPr="009B5C63" w:rsidRDefault="004F7377"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 git init</w:t>
            </w:r>
          </w:p>
          <w:p w14:paraId="3AB4C6A2" w14:textId="77777777" w:rsidR="004F7377" w:rsidRPr="009B5C63" w:rsidRDefault="004F7377"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Initialized empty Git repository in c:/git/OFC-ICPCDMS/.git/</w:t>
            </w:r>
          </w:p>
          <w:p w14:paraId="44350C4B" w14:textId="77777777" w:rsidR="004F7377" w:rsidRPr="009B5C63" w:rsidRDefault="004F7377"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14:paraId="4225721C" w14:textId="77777777" w:rsidR="004F7377" w:rsidRPr="009B5C63" w:rsidRDefault="004F7377"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14:paraId="31978659" w14:textId="77777777" w:rsidR="004F7377" w:rsidRPr="009B5C63" w:rsidRDefault="004F7377"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KWONS@JFS398323 /c/git/OFC-ICPCDMS (master)</w:t>
            </w:r>
          </w:p>
          <w:p w14:paraId="1D09C692" w14:textId="77777777" w:rsidR="004F7377" w:rsidRPr="009B5C63" w:rsidRDefault="004F7377" w:rsidP="0031021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w:t>
            </w:r>
          </w:p>
        </w:tc>
      </w:tr>
      <w:tr w:rsidR="009A0BF7" w:rsidRPr="009B5C63" w14:paraId="2A75FC40" w14:textId="77777777" w:rsidTr="009B5C63">
        <w:tc>
          <w:tcPr>
            <w:tcW w:w="828" w:type="dxa"/>
          </w:tcPr>
          <w:p w14:paraId="119DD40E" w14:textId="77777777" w:rsidR="009A0BF7" w:rsidRPr="009B5C63" w:rsidRDefault="009A0BF7" w:rsidP="009B5C6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Ref.</w:t>
            </w:r>
          </w:p>
        </w:tc>
        <w:tc>
          <w:tcPr>
            <w:tcW w:w="8748" w:type="dxa"/>
          </w:tcPr>
          <w:p w14:paraId="6EDCDF78" w14:textId="5EF4BA5E" w:rsidR="009A0BF7" w:rsidRPr="009B5C63" w:rsidRDefault="00AD7A46" w:rsidP="009B5C63">
            <w:pPr>
              <w:autoSpaceDE w:val="0"/>
              <w:autoSpaceDN w:val="0"/>
              <w:adjustRightInd w:val="0"/>
              <w:rPr>
                <w:rFonts w:cstheme="minorHAnsi"/>
              </w:rPr>
            </w:pPr>
            <w:hyperlink r:id="rId31" w:history="1">
              <w:r w:rsidR="009A0BF7" w:rsidRPr="009B5C63">
                <w:rPr>
                  <w:rStyle w:val="Hyperlink"/>
                  <w:rFonts w:cstheme="minorHAnsi"/>
                </w:rPr>
                <w:t>Git - git-init Documentation (git-scm.com)</w:t>
              </w:r>
            </w:hyperlink>
          </w:p>
        </w:tc>
      </w:tr>
    </w:tbl>
    <w:p w14:paraId="59CA2DDC" w14:textId="6CC5F5D2" w:rsidR="004F7377" w:rsidRPr="009B5C63" w:rsidRDefault="009B5C63" w:rsidP="007629B2">
      <w:pPr>
        <w:pStyle w:val="Heading3"/>
        <w:rPr>
          <w:rFonts w:asciiTheme="minorHAnsi" w:hAnsiTheme="minorHAnsi" w:cstheme="minorHAnsi"/>
        </w:rPr>
      </w:pPr>
      <w:bookmarkStart w:id="12" w:name="_Toc65225925"/>
      <w:bookmarkEnd w:id="12"/>
      <w:r>
        <w:rPr>
          <w:rFonts w:asciiTheme="minorHAnsi" w:hAnsiTheme="minorHAnsi" w:cstheme="minorHAnsi"/>
        </w:rPr>
        <w:t>init -bare</w:t>
      </w:r>
    </w:p>
    <w:tbl>
      <w:tblPr>
        <w:tblStyle w:val="TableGrid"/>
        <w:tblW w:w="0" w:type="auto"/>
        <w:tblLook w:val="04A0" w:firstRow="1" w:lastRow="0" w:firstColumn="1" w:lastColumn="0" w:noHBand="0" w:noVBand="1"/>
      </w:tblPr>
      <w:tblGrid>
        <w:gridCol w:w="828"/>
        <w:gridCol w:w="8748"/>
      </w:tblGrid>
      <w:tr w:rsidR="004C33A7" w:rsidRPr="009B5C63" w14:paraId="215D6363" w14:textId="77777777" w:rsidTr="00655CFF">
        <w:tc>
          <w:tcPr>
            <w:tcW w:w="9576" w:type="dxa"/>
            <w:gridSpan w:val="2"/>
          </w:tcPr>
          <w:p w14:paraId="3C4E4297" w14:textId="545D09B6" w:rsidR="004C33A7" w:rsidRPr="009B5C63" w:rsidRDefault="004C33A7" w:rsidP="00312780">
            <w:pPr>
              <w:rPr>
                <w:rFonts w:cstheme="minorHAnsi"/>
              </w:rPr>
            </w:pPr>
          </w:p>
        </w:tc>
      </w:tr>
      <w:tr w:rsidR="004C33A7" w:rsidRPr="009B5C63" w14:paraId="65D5F7C8" w14:textId="77777777" w:rsidTr="00655CFF">
        <w:tc>
          <w:tcPr>
            <w:tcW w:w="828" w:type="dxa"/>
          </w:tcPr>
          <w:p w14:paraId="16BAA037" w14:textId="77777777" w:rsidR="004C33A7" w:rsidRPr="009B5C63" w:rsidRDefault="004C33A7" w:rsidP="00536569">
            <w:pPr>
              <w:rPr>
                <w:rFonts w:cstheme="minorHAnsi"/>
                <w:sz w:val="20"/>
                <w:szCs w:val="20"/>
              </w:rPr>
            </w:pPr>
          </w:p>
        </w:tc>
        <w:tc>
          <w:tcPr>
            <w:tcW w:w="8748" w:type="dxa"/>
          </w:tcPr>
          <w:p w14:paraId="10A109E4" w14:textId="77777777" w:rsidR="004C33A7" w:rsidRPr="009B5C63" w:rsidRDefault="004C33A7" w:rsidP="00536569">
            <w:pPr>
              <w:rPr>
                <w:rFonts w:cstheme="minorHAnsi"/>
                <w:sz w:val="20"/>
                <w:szCs w:val="20"/>
              </w:rPr>
            </w:pPr>
            <w:r w:rsidRPr="009B5C63">
              <w:rPr>
                <w:rFonts w:cstheme="minorHAnsi"/>
                <w:sz w:val="20"/>
                <w:szCs w:val="20"/>
              </w:rPr>
              <w:t>(remote  repository can be different that P: drive)</w:t>
            </w:r>
          </w:p>
          <w:p w14:paraId="0D05343E" w14:textId="77777777" w:rsidR="004C33A7" w:rsidRPr="009B5C63" w:rsidRDefault="004C33A7" w:rsidP="00536569">
            <w:pPr>
              <w:rPr>
                <w:rFonts w:cstheme="minorHAnsi"/>
                <w:sz w:val="20"/>
                <w:szCs w:val="20"/>
              </w:rPr>
            </w:pPr>
            <w:r w:rsidRPr="009B5C63">
              <w:rPr>
                <w:rFonts w:cstheme="minorHAnsi"/>
                <w:sz w:val="20"/>
                <w:szCs w:val="20"/>
              </w:rPr>
              <w:t xml:space="preserve">$ cd p:\git </w:t>
            </w:r>
          </w:p>
          <w:p w14:paraId="1BB1DBC8" w14:textId="77777777" w:rsidR="004C33A7" w:rsidRPr="009B5C63" w:rsidRDefault="004C33A7" w:rsidP="00536569">
            <w:pPr>
              <w:rPr>
                <w:rFonts w:cstheme="minorHAnsi"/>
                <w:sz w:val="20"/>
                <w:szCs w:val="20"/>
              </w:rPr>
            </w:pPr>
          </w:p>
          <w:p w14:paraId="11495669" w14:textId="77777777" w:rsidR="004C33A7" w:rsidRPr="009B5C63" w:rsidRDefault="004C33A7" w:rsidP="00536569">
            <w:pPr>
              <w:rPr>
                <w:rFonts w:cstheme="minorHAnsi"/>
                <w:sz w:val="20"/>
                <w:szCs w:val="20"/>
              </w:rPr>
            </w:pPr>
            <w:r w:rsidRPr="009B5C63">
              <w:rPr>
                <w:rFonts w:cstheme="minorHAnsi"/>
                <w:sz w:val="20"/>
                <w:szCs w:val="20"/>
              </w:rPr>
              <w:t>KWONS@JFS398323 ~/git</w:t>
            </w:r>
          </w:p>
          <w:p w14:paraId="4584A9F3" w14:textId="77777777" w:rsidR="004C33A7" w:rsidRPr="009B5C63" w:rsidRDefault="004C33A7" w:rsidP="00536569">
            <w:pPr>
              <w:rPr>
                <w:rFonts w:cstheme="minorHAnsi"/>
                <w:sz w:val="20"/>
                <w:szCs w:val="20"/>
              </w:rPr>
            </w:pPr>
            <w:r w:rsidRPr="009B5C63">
              <w:rPr>
                <w:rFonts w:cstheme="minorHAnsi"/>
                <w:sz w:val="20"/>
                <w:szCs w:val="20"/>
              </w:rPr>
              <w:t>$ mkdir OFC-ICPCDMS</w:t>
            </w:r>
          </w:p>
          <w:p w14:paraId="0D78A4C6" w14:textId="77777777" w:rsidR="004C33A7" w:rsidRPr="009B5C63" w:rsidRDefault="004C33A7" w:rsidP="00536569">
            <w:pPr>
              <w:rPr>
                <w:rFonts w:cstheme="minorHAnsi"/>
                <w:sz w:val="20"/>
                <w:szCs w:val="20"/>
              </w:rPr>
            </w:pPr>
          </w:p>
          <w:p w14:paraId="6855FD12" w14:textId="77777777" w:rsidR="004C33A7" w:rsidRPr="009B5C63" w:rsidRDefault="004C33A7" w:rsidP="00536569">
            <w:pPr>
              <w:rPr>
                <w:rFonts w:cstheme="minorHAnsi"/>
                <w:sz w:val="20"/>
                <w:szCs w:val="20"/>
              </w:rPr>
            </w:pPr>
            <w:r w:rsidRPr="009B5C63">
              <w:rPr>
                <w:rFonts w:cstheme="minorHAnsi"/>
                <w:sz w:val="20"/>
                <w:szCs w:val="20"/>
              </w:rPr>
              <w:t>KWONS@JFS398323 ~/git</w:t>
            </w:r>
          </w:p>
          <w:p w14:paraId="45DA7DC5" w14:textId="77777777" w:rsidR="004C33A7" w:rsidRPr="009B5C63" w:rsidRDefault="004C33A7" w:rsidP="00536569">
            <w:pPr>
              <w:rPr>
                <w:rFonts w:cstheme="minorHAnsi"/>
                <w:sz w:val="20"/>
                <w:szCs w:val="20"/>
              </w:rPr>
            </w:pPr>
            <w:r w:rsidRPr="009B5C63">
              <w:rPr>
                <w:rFonts w:cstheme="minorHAnsi"/>
                <w:sz w:val="20"/>
                <w:szCs w:val="20"/>
              </w:rPr>
              <w:t>$ cd OFC-ICPCDMS</w:t>
            </w:r>
          </w:p>
          <w:p w14:paraId="6A17CD6C" w14:textId="77777777" w:rsidR="004C33A7" w:rsidRPr="009B5C63" w:rsidRDefault="004C33A7" w:rsidP="00536569">
            <w:pPr>
              <w:rPr>
                <w:rFonts w:cstheme="minorHAnsi"/>
                <w:sz w:val="20"/>
                <w:szCs w:val="20"/>
              </w:rPr>
            </w:pPr>
          </w:p>
          <w:p w14:paraId="2E30A6CA" w14:textId="77777777" w:rsidR="004C33A7" w:rsidRPr="009B5C63" w:rsidRDefault="004C33A7" w:rsidP="00536569">
            <w:pPr>
              <w:rPr>
                <w:rFonts w:cstheme="minorHAnsi"/>
                <w:sz w:val="20"/>
                <w:szCs w:val="20"/>
              </w:rPr>
            </w:pPr>
            <w:r w:rsidRPr="009B5C63">
              <w:rPr>
                <w:rFonts w:cstheme="minorHAnsi"/>
                <w:sz w:val="20"/>
                <w:szCs w:val="20"/>
              </w:rPr>
              <w:t>KWONS@JFS398323 ~/git/OFC-ICPCDMS</w:t>
            </w:r>
          </w:p>
          <w:p w14:paraId="1B7B6535" w14:textId="77777777" w:rsidR="004C33A7" w:rsidRPr="009B5C63" w:rsidRDefault="004C33A7" w:rsidP="00536569">
            <w:pPr>
              <w:rPr>
                <w:rFonts w:cstheme="minorHAnsi"/>
                <w:sz w:val="20"/>
                <w:szCs w:val="20"/>
              </w:rPr>
            </w:pPr>
            <w:r w:rsidRPr="009B5C63">
              <w:rPr>
                <w:rFonts w:cstheme="minorHAnsi"/>
                <w:sz w:val="20"/>
                <w:szCs w:val="20"/>
                <w:highlight w:val="yellow"/>
              </w:rPr>
              <w:t xml:space="preserve">$ git init </w:t>
            </w:r>
            <w:r w:rsidRPr="009B5C63">
              <w:rPr>
                <w:rFonts w:cstheme="minorHAnsi"/>
                <w:color w:val="FF0000"/>
                <w:sz w:val="20"/>
                <w:szCs w:val="20"/>
                <w:highlight w:val="yellow"/>
              </w:rPr>
              <w:t>--bare</w:t>
            </w:r>
          </w:p>
          <w:p w14:paraId="67E66337" w14:textId="77777777" w:rsidR="004C33A7" w:rsidRPr="009B5C63" w:rsidRDefault="004C33A7" w:rsidP="00536569">
            <w:pPr>
              <w:rPr>
                <w:rFonts w:cstheme="minorHAnsi"/>
                <w:sz w:val="20"/>
                <w:szCs w:val="20"/>
              </w:rPr>
            </w:pPr>
            <w:r w:rsidRPr="009B5C63">
              <w:rPr>
                <w:rFonts w:cstheme="minorHAnsi"/>
                <w:sz w:val="20"/>
                <w:szCs w:val="20"/>
              </w:rPr>
              <w:t>Initialized empty Git repository in p:/git/OFC-ICPCDMS/</w:t>
            </w:r>
          </w:p>
          <w:p w14:paraId="0C792155" w14:textId="77777777" w:rsidR="004C33A7" w:rsidRPr="009B5C63" w:rsidRDefault="004C33A7" w:rsidP="00536569">
            <w:pPr>
              <w:rPr>
                <w:rFonts w:cstheme="minorHAnsi"/>
                <w:sz w:val="20"/>
                <w:szCs w:val="20"/>
              </w:rPr>
            </w:pPr>
          </w:p>
          <w:p w14:paraId="1E006005" w14:textId="77777777" w:rsidR="004C33A7" w:rsidRPr="009B5C63" w:rsidRDefault="004C33A7" w:rsidP="00536569">
            <w:pPr>
              <w:rPr>
                <w:rFonts w:cstheme="minorHAnsi"/>
                <w:sz w:val="20"/>
                <w:szCs w:val="20"/>
              </w:rPr>
            </w:pPr>
            <w:r w:rsidRPr="009B5C63">
              <w:rPr>
                <w:rFonts w:cstheme="minorHAnsi"/>
                <w:sz w:val="20"/>
                <w:szCs w:val="20"/>
              </w:rPr>
              <w:t>KWONS@JFS398323 ~/git/OFC-ICPCDMS (BARE:master)</w:t>
            </w:r>
          </w:p>
          <w:p w14:paraId="0F7064C1" w14:textId="77777777" w:rsidR="004C33A7" w:rsidRPr="009B5C63" w:rsidRDefault="004C33A7" w:rsidP="00536569">
            <w:pPr>
              <w:rPr>
                <w:rFonts w:cstheme="minorHAnsi"/>
                <w:sz w:val="20"/>
                <w:szCs w:val="20"/>
              </w:rPr>
            </w:pPr>
            <w:r w:rsidRPr="009B5C63">
              <w:rPr>
                <w:rFonts w:cstheme="minorHAnsi"/>
                <w:sz w:val="20"/>
                <w:szCs w:val="20"/>
              </w:rPr>
              <w:t>$</w:t>
            </w:r>
          </w:p>
        </w:tc>
      </w:tr>
    </w:tbl>
    <w:p w14:paraId="5C8FB249" w14:textId="26306881" w:rsidR="004C33A7" w:rsidRPr="009B5C63" w:rsidRDefault="00216C31" w:rsidP="007629B2">
      <w:pPr>
        <w:pStyle w:val="Heading3"/>
        <w:rPr>
          <w:rFonts w:asciiTheme="minorHAnsi" w:hAnsiTheme="minorHAnsi" w:cstheme="minorHAnsi"/>
        </w:rPr>
      </w:pPr>
      <w:r w:rsidRPr="009B5C63">
        <w:rPr>
          <w:rFonts w:asciiTheme="minorHAnsi" w:hAnsiTheme="minorHAnsi" w:cstheme="minorHAnsi"/>
        </w:rPr>
        <w:lastRenderedPageBreak/>
        <w:t>Remote</w:t>
      </w:r>
    </w:p>
    <w:tbl>
      <w:tblPr>
        <w:tblStyle w:val="TableGrid"/>
        <w:tblW w:w="0" w:type="auto"/>
        <w:tblLook w:val="04A0" w:firstRow="1" w:lastRow="0" w:firstColumn="1" w:lastColumn="0" w:noHBand="0" w:noVBand="1"/>
      </w:tblPr>
      <w:tblGrid>
        <w:gridCol w:w="828"/>
        <w:gridCol w:w="8748"/>
      </w:tblGrid>
      <w:tr w:rsidR="004C33A7" w:rsidRPr="009B5C63" w14:paraId="0BCF80E8" w14:textId="77777777" w:rsidTr="00655CFF">
        <w:tc>
          <w:tcPr>
            <w:tcW w:w="9576" w:type="dxa"/>
            <w:gridSpan w:val="2"/>
          </w:tcPr>
          <w:p w14:paraId="0FB77350" w14:textId="16D81C21" w:rsidR="004C33A7" w:rsidRPr="009B5C63" w:rsidRDefault="004C33A7" w:rsidP="00312780">
            <w:pPr>
              <w:rPr>
                <w:rFonts w:cstheme="minorHAnsi"/>
              </w:rPr>
            </w:pPr>
          </w:p>
        </w:tc>
      </w:tr>
      <w:tr w:rsidR="004C33A7" w:rsidRPr="009B5C63" w14:paraId="29EA52CB" w14:textId="77777777" w:rsidTr="00655CFF">
        <w:tc>
          <w:tcPr>
            <w:tcW w:w="828" w:type="dxa"/>
          </w:tcPr>
          <w:p w14:paraId="32910AA4" w14:textId="77777777" w:rsidR="004C33A7" w:rsidRPr="009B5C63" w:rsidRDefault="004C33A7" w:rsidP="0053656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14:paraId="0151FE90" w14:textId="77777777" w:rsidR="004C33A7" w:rsidRPr="009B5C63" w:rsidRDefault="004C33A7" w:rsidP="0053656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KWONS@JFS398323 /c/git/OFC-ICPCDMS (master)</w:t>
            </w:r>
          </w:p>
          <w:p w14:paraId="419F8AA4" w14:textId="77777777" w:rsidR="004C33A7" w:rsidRPr="009B5C63" w:rsidRDefault="004C33A7" w:rsidP="0053656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 git remote add KWONS file://p:/git/OFC-ICPCDMS</w:t>
            </w:r>
          </w:p>
          <w:p w14:paraId="2096957D" w14:textId="77777777" w:rsidR="00051505" w:rsidRPr="009B5C63" w:rsidRDefault="00051505" w:rsidP="0053656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14:paraId="4BF1AE88" w14:textId="77777777" w:rsidR="00051505" w:rsidRPr="009B5C63" w:rsidRDefault="00051505" w:rsidP="0053656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KWONS@JFS398323 /c/git/OFC-ICPCDMS (master)</w:t>
            </w:r>
          </w:p>
          <w:p w14:paraId="11C1743F" w14:textId="77777777" w:rsidR="00051505" w:rsidRPr="009B5C63" w:rsidRDefault="00051505" w:rsidP="0053656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 git remote add COTS file://ms-kofax-pa10/git/OFC-ICPCDMS</w:t>
            </w:r>
          </w:p>
          <w:p w14:paraId="45954A63" w14:textId="77777777" w:rsidR="004C33A7" w:rsidRPr="009B5C63" w:rsidRDefault="004C33A7" w:rsidP="0053656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14:paraId="0B5385F8" w14:textId="77777777" w:rsidR="004C33A7" w:rsidRPr="009B5C63" w:rsidRDefault="004C33A7" w:rsidP="0053656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KWONS@JFS398323 /c/git/OFC-ICPCDMS (master)</w:t>
            </w:r>
          </w:p>
          <w:p w14:paraId="1E4731F2" w14:textId="77777777" w:rsidR="00051505" w:rsidRPr="009B5C63" w:rsidRDefault="00051505" w:rsidP="0053656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14:paraId="2C53C2E5" w14:textId="77777777" w:rsidR="00051505" w:rsidRPr="009B5C63" w:rsidRDefault="00051505" w:rsidP="0053656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 git remote -v</w:t>
            </w:r>
          </w:p>
          <w:p w14:paraId="24688497" w14:textId="77777777" w:rsidR="00051505" w:rsidRPr="009B5C63" w:rsidRDefault="00051505" w:rsidP="0053656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COTS    file://ms-kofax-pa10/git/OFC-ICPCDMS (fetch)</w:t>
            </w:r>
          </w:p>
          <w:p w14:paraId="58B34D93" w14:textId="77777777" w:rsidR="00051505" w:rsidRPr="009B5C63" w:rsidRDefault="00051505" w:rsidP="0053656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COTS    file://ms-kofax-pa10/git/OFC-ICPCDMS (push)</w:t>
            </w:r>
          </w:p>
          <w:p w14:paraId="71B3ED7F" w14:textId="77777777" w:rsidR="00051505" w:rsidRPr="009B5C63" w:rsidRDefault="00051505" w:rsidP="0053656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KWONS   file://p:/git/OFC-ICPCDMS (fetch)</w:t>
            </w:r>
          </w:p>
          <w:p w14:paraId="1EAB0CF6" w14:textId="77777777" w:rsidR="00051505" w:rsidRPr="009B5C63" w:rsidRDefault="00051505" w:rsidP="0053656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9B5C63">
              <w:rPr>
                <w:rFonts w:eastAsia="Times New Roman" w:cstheme="minorHAnsi"/>
                <w:sz w:val="20"/>
                <w:szCs w:val="20"/>
              </w:rPr>
              <w:t>KWONS   file://p:/git/OFC-ICPCDMS (push)</w:t>
            </w:r>
          </w:p>
          <w:p w14:paraId="231CFB88" w14:textId="77777777" w:rsidR="004C33A7" w:rsidRPr="009B5C63" w:rsidRDefault="004C33A7" w:rsidP="0053656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r>
    </w:tbl>
    <w:p w14:paraId="7C36C84C" w14:textId="2E0412D7" w:rsidR="00216C31" w:rsidRPr="009B5C63" w:rsidRDefault="00216C31" w:rsidP="007629B2">
      <w:pPr>
        <w:pStyle w:val="Heading3"/>
        <w:rPr>
          <w:rFonts w:asciiTheme="minorHAnsi" w:hAnsiTheme="minorHAnsi" w:cstheme="minorHAnsi"/>
        </w:rPr>
      </w:pPr>
      <w:r w:rsidRPr="009B5C63">
        <w:rPr>
          <w:rFonts w:asciiTheme="minorHAnsi" w:hAnsiTheme="minorHAnsi" w:cstheme="minorHAnsi"/>
        </w:rPr>
        <w:t>Branch</w:t>
      </w:r>
    </w:p>
    <w:tbl>
      <w:tblPr>
        <w:tblStyle w:val="TableGrid"/>
        <w:tblW w:w="0" w:type="auto"/>
        <w:tblLook w:val="04A0" w:firstRow="1" w:lastRow="0" w:firstColumn="1" w:lastColumn="0" w:noHBand="0" w:noVBand="1"/>
      </w:tblPr>
      <w:tblGrid>
        <w:gridCol w:w="828"/>
        <w:gridCol w:w="8748"/>
      </w:tblGrid>
      <w:tr w:rsidR="005F0CC9" w:rsidRPr="009B5C63" w14:paraId="0233A77D" w14:textId="77777777" w:rsidTr="00655CFF">
        <w:tc>
          <w:tcPr>
            <w:tcW w:w="9576" w:type="dxa"/>
            <w:gridSpan w:val="2"/>
          </w:tcPr>
          <w:p w14:paraId="5E2D12B6" w14:textId="3CD34A32" w:rsidR="005F0CC9" w:rsidRPr="009B5C63" w:rsidRDefault="005F0CC9" w:rsidP="00312780">
            <w:pPr>
              <w:rPr>
                <w:rFonts w:cstheme="minorHAnsi"/>
              </w:rPr>
            </w:pPr>
          </w:p>
        </w:tc>
      </w:tr>
      <w:tr w:rsidR="005F0CC9" w:rsidRPr="009B5C63" w14:paraId="042099C1" w14:textId="77777777" w:rsidTr="00655CFF">
        <w:tc>
          <w:tcPr>
            <w:tcW w:w="828" w:type="dxa"/>
          </w:tcPr>
          <w:p w14:paraId="12AD11F2" w14:textId="77777777" w:rsidR="005F0CC9" w:rsidRPr="009B5C63" w:rsidRDefault="005F0CC9" w:rsidP="00536569">
            <w:pPr>
              <w:rPr>
                <w:rFonts w:cstheme="minorHAnsi"/>
                <w:sz w:val="20"/>
                <w:szCs w:val="20"/>
              </w:rPr>
            </w:pPr>
          </w:p>
        </w:tc>
        <w:tc>
          <w:tcPr>
            <w:tcW w:w="8748" w:type="dxa"/>
          </w:tcPr>
          <w:p w14:paraId="59B87498" w14:textId="77777777" w:rsidR="00216C31" w:rsidRPr="009B5C63" w:rsidRDefault="00216C31" w:rsidP="00216C31">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master)</w:t>
            </w:r>
          </w:p>
          <w:p w14:paraId="145DCD74" w14:textId="77777777" w:rsidR="00216C31" w:rsidRPr="009B5C63" w:rsidRDefault="00216C31" w:rsidP="00216C31">
            <w:pPr>
              <w:autoSpaceDE w:val="0"/>
              <w:autoSpaceDN w:val="0"/>
              <w:adjustRightInd w:val="0"/>
              <w:rPr>
                <w:rFonts w:cstheme="minorHAnsi"/>
                <w:sz w:val="18"/>
                <w:szCs w:val="18"/>
              </w:rPr>
            </w:pPr>
            <w:r w:rsidRPr="009B5C63">
              <w:rPr>
                <w:rFonts w:cstheme="minorHAnsi"/>
                <w:sz w:val="18"/>
                <w:szCs w:val="18"/>
              </w:rPr>
              <w:t>$ git hist</w:t>
            </w:r>
          </w:p>
          <w:p w14:paraId="6D9F93A2" w14:textId="77777777" w:rsidR="00216C31" w:rsidRPr="009B5C63" w:rsidRDefault="00216C31" w:rsidP="00216C31">
            <w:pPr>
              <w:autoSpaceDE w:val="0"/>
              <w:autoSpaceDN w:val="0"/>
              <w:adjustRightInd w:val="0"/>
              <w:rPr>
                <w:rFonts w:cstheme="minorHAnsi"/>
                <w:sz w:val="18"/>
                <w:szCs w:val="18"/>
              </w:rPr>
            </w:pPr>
            <w:r w:rsidRPr="009B5C63">
              <w:rPr>
                <w:rFonts w:cstheme="minorHAnsi"/>
                <w:sz w:val="18"/>
                <w:szCs w:val="18"/>
              </w:rPr>
              <w:t xml:space="preserve">* </w:t>
            </w:r>
            <w:r w:rsidRPr="009B5C63">
              <w:rPr>
                <w:rFonts w:cstheme="minorHAnsi"/>
                <w:color w:val="BFBF00"/>
                <w:sz w:val="18"/>
                <w:szCs w:val="18"/>
              </w:rPr>
              <w:t>b8193a4 (</w:t>
            </w:r>
            <w:r w:rsidRPr="009B5C63">
              <w:rPr>
                <w:rFonts w:cstheme="minorHAnsi"/>
                <w:color w:val="40FFFF"/>
                <w:sz w:val="18"/>
                <w:szCs w:val="18"/>
              </w:rPr>
              <w:t xml:space="preserve">HEAD -&gt; </w:t>
            </w:r>
            <w:r w:rsidRPr="009B5C63">
              <w:rPr>
                <w:rFonts w:cstheme="minorHAnsi"/>
                <w:color w:val="40FF40"/>
                <w:sz w:val="18"/>
                <w:szCs w:val="18"/>
              </w:rPr>
              <w:t>master</w:t>
            </w:r>
            <w:r w:rsidRPr="009B5C63">
              <w:rPr>
                <w:rFonts w:cstheme="minorHAnsi"/>
                <w:color w:val="BFBF00"/>
                <w:sz w:val="18"/>
                <w:szCs w:val="18"/>
              </w:rPr>
              <w:t xml:space="preserve">, </w:t>
            </w:r>
            <w:r w:rsidRPr="009B5C63">
              <w:rPr>
                <w:rFonts w:cstheme="minorHAnsi"/>
                <w:color w:val="FF4040"/>
                <w:sz w:val="18"/>
                <w:szCs w:val="18"/>
              </w:rPr>
              <w:t>origin/master</w:t>
            </w:r>
            <w:r w:rsidRPr="009B5C63">
              <w:rPr>
                <w:rFonts w:cstheme="minorHAnsi"/>
                <w:color w:val="BFBF00"/>
                <w:sz w:val="18"/>
                <w:szCs w:val="18"/>
              </w:rPr>
              <w:t>)</w:t>
            </w:r>
            <w:r w:rsidRPr="009B5C63">
              <w:rPr>
                <w:rFonts w:cstheme="minorHAnsi"/>
                <w:sz w:val="18"/>
                <w:szCs w:val="18"/>
              </w:rPr>
              <w:t xml:space="preserve"> adds README.MD file, RFC-002</w:t>
            </w:r>
          </w:p>
          <w:p w14:paraId="1DEFAC68" w14:textId="77777777" w:rsidR="00216C31" w:rsidRPr="009B5C63" w:rsidRDefault="00216C31" w:rsidP="00216C31">
            <w:pPr>
              <w:autoSpaceDE w:val="0"/>
              <w:autoSpaceDN w:val="0"/>
              <w:adjustRightInd w:val="0"/>
              <w:rPr>
                <w:rFonts w:cstheme="minorHAnsi"/>
                <w:sz w:val="18"/>
                <w:szCs w:val="18"/>
              </w:rPr>
            </w:pPr>
            <w:r w:rsidRPr="009B5C63">
              <w:rPr>
                <w:rFonts w:cstheme="minorHAnsi"/>
                <w:sz w:val="18"/>
                <w:szCs w:val="18"/>
              </w:rPr>
              <w:t xml:space="preserve">* </w:t>
            </w:r>
            <w:r w:rsidRPr="009B5C63">
              <w:rPr>
                <w:rFonts w:cstheme="minorHAnsi"/>
                <w:color w:val="BFBF00"/>
                <w:sz w:val="18"/>
                <w:szCs w:val="18"/>
              </w:rPr>
              <w:t>febe914</w:t>
            </w:r>
            <w:r w:rsidRPr="009B5C63">
              <w:rPr>
                <w:rFonts w:cstheme="minorHAnsi"/>
                <w:sz w:val="18"/>
                <w:szCs w:val="18"/>
              </w:rPr>
              <w:t xml:space="preserve"> initial commit</w:t>
            </w:r>
          </w:p>
          <w:p w14:paraId="0EB5E3AE" w14:textId="77777777" w:rsidR="00216C31" w:rsidRPr="009B5C63" w:rsidRDefault="00216C31" w:rsidP="00216C31">
            <w:pPr>
              <w:autoSpaceDE w:val="0"/>
              <w:autoSpaceDN w:val="0"/>
              <w:adjustRightInd w:val="0"/>
              <w:rPr>
                <w:rFonts w:cstheme="minorHAnsi"/>
                <w:sz w:val="18"/>
                <w:szCs w:val="18"/>
              </w:rPr>
            </w:pPr>
          </w:p>
          <w:p w14:paraId="72EC5224" w14:textId="77777777" w:rsidR="00216C31" w:rsidRPr="009B5C63" w:rsidRDefault="00216C31" w:rsidP="00216C31">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master)</w:t>
            </w:r>
          </w:p>
          <w:p w14:paraId="6F18174D" w14:textId="77777777" w:rsidR="00216C31" w:rsidRPr="009B5C63" w:rsidRDefault="00216C31" w:rsidP="00216C31">
            <w:pPr>
              <w:autoSpaceDE w:val="0"/>
              <w:autoSpaceDN w:val="0"/>
              <w:adjustRightInd w:val="0"/>
              <w:rPr>
                <w:rFonts w:cstheme="minorHAnsi"/>
                <w:sz w:val="18"/>
                <w:szCs w:val="18"/>
              </w:rPr>
            </w:pPr>
            <w:r w:rsidRPr="009B5C63">
              <w:rPr>
                <w:rFonts w:cstheme="minorHAnsi"/>
                <w:sz w:val="18"/>
                <w:szCs w:val="18"/>
              </w:rPr>
              <w:t>$ git checkout -b "NEW-BRANCH"</w:t>
            </w:r>
          </w:p>
          <w:p w14:paraId="0A42D84A" w14:textId="77777777" w:rsidR="00216C31" w:rsidRPr="009B5C63" w:rsidRDefault="00216C31" w:rsidP="00216C31">
            <w:pPr>
              <w:autoSpaceDE w:val="0"/>
              <w:autoSpaceDN w:val="0"/>
              <w:adjustRightInd w:val="0"/>
              <w:rPr>
                <w:rFonts w:cstheme="minorHAnsi"/>
                <w:sz w:val="18"/>
                <w:szCs w:val="18"/>
              </w:rPr>
            </w:pPr>
            <w:r w:rsidRPr="009B5C63">
              <w:rPr>
                <w:rFonts w:cstheme="minorHAnsi"/>
                <w:sz w:val="18"/>
                <w:szCs w:val="18"/>
              </w:rPr>
              <w:t>Switched to a new branch 'NEW-BRANCH'</w:t>
            </w:r>
          </w:p>
          <w:p w14:paraId="41705757" w14:textId="77777777" w:rsidR="00216C31" w:rsidRPr="009B5C63" w:rsidRDefault="00216C31" w:rsidP="00216C31">
            <w:pPr>
              <w:autoSpaceDE w:val="0"/>
              <w:autoSpaceDN w:val="0"/>
              <w:adjustRightInd w:val="0"/>
              <w:rPr>
                <w:rFonts w:cstheme="minorHAnsi"/>
                <w:sz w:val="18"/>
                <w:szCs w:val="18"/>
              </w:rPr>
            </w:pPr>
          </w:p>
          <w:p w14:paraId="0DD370E3" w14:textId="77777777" w:rsidR="00216C31" w:rsidRPr="009B5C63" w:rsidRDefault="00216C31" w:rsidP="00216C31">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NEW-BRANCH)</w:t>
            </w:r>
          </w:p>
          <w:p w14:paraId="039E647F" w14:textId="77777777" w:rsidR="00216C31" w:rsidRPr="009B5C63" w:rsidRDefault="00216C31" w:rsidP="00216C31">
            <w:pPr>
              <w:autoSpaceDE w:val="0"/>
              <w:autoSpaceDN w:val="0"/>
              <w:adjustRightInd w:val="0"/>
              <w:rPr>
                <w:rFonts w:cstheme="minorHAnsi"/>
                <w:sz w:val="18"/>
                <w:szCs w:val="18"/>
              </w:rPr>
            </w:pPr>
            <w:r w:rsidRPr="009B5C63">
              <w:rPr>
                <w:rFonts w:cstheme="minorHAnsi"/>
                <w:sz w:val="18"/>
                <w:szCs w:val="18"/>
              </w:rPr>
              <w:t>$ git branch -a</w:t>
            </w:r>
          </w:p>
          <w:p w14:paraId="6E82202B" w14:textId="77777777" w:rsidR="00216C31" w:rsidRPr="009B5C63" w:rsidRDefault="00216C31" w:rsidP="00216C31">
            <w:pPr>
              <w:autoSpaceDE w:val="0"/>
              <w:autoSpaceDN w:val="0"/>
              <w:adjustRightInd w:val="0"/>
              <w:rPr>
                <w:rFonts w:cstheme="minorHAnsi"/>
                <w:color w:val="00BF00"/>
                <w:sz w:val="18"/>
                <w:szCs w:val="18"/>
              </w:rPr>
            </w:pPr>
            <w:r w:rsidRPr="009B5C63">
              <w:rPr>
                <w:rFonts w:cstheme="minorHAnsi"/>
                <w:sz w:val="18"/>
                <w:szCs w:val="18"/>
              </w:rPr>
              <w:t xml:space="preserve">* </w:t>
            </w:r>
            <w:r w:rsidRPr="009B5C63">
              <w:rPr>
                <w:rFonts w:cstheme="minorHAnsi"/>
                <w:color w:val="00BF00"/>
                <w:sz w:val="18"/>
                <w:szCs w:val="18"/>
              </w:rPr>
              <w:t>NEW-BRANCH</w:t>
            </w:r>
          </w:p>
          <w:p w14:paraId="11190F21" w14:textId="77777777" w:rsidR="00216C31" w:rsidRPr="009B5C63" w:rsidRDefault="00216C31" w:rsidP="00216C31">
            <w:pPr>
              <w:autoSpaceDE w:val="0"/>
              <w:autoSpaceDN w:val="0"/>
              <w:adjustRightInd w:val="0"/>
              <w:rPr>
                <w:rFonts w:cstheme="minorHAnsi"/>
                <w:sz w:val="18"/>
                <w:szCs w:val="18"/>
              </w:rPr>
            </w:pPr>
            <w:r w:rsidRPr="009B5C63">
              <w:rPr>
                <w:rFonts w:cstheme="minorHAnsi"/>
                <w:sz w:val="18"/>
                <w:szCs w:val="18"/>
              </w:rPr>
              <w:t xml:space="preserve">  master</w:t>
            </w:r>
          </w:p>
          <w:p w14:paraId="0966220F" w14:textId="77777777" w:rsidR="00216C31" w:rsidRPr="009B5C63" w:rsidRDefault="00216C31" w:rsidP="00216C31">
            <w:pPr>
              <w:autoSpaceDE w:val="0"/>
              <w:autoSpaceDN w:val="0"/>
              <w:adjustRightInd w:val="0"/>
              <w:rPr>
                <w:rFonts w:cstheme="minorHAnsi"/>
                <w:color w:val="BF0000"/>
                <w:sz w:val="18"/>
                <w:szCs w:val="18"/>
              </w:rPr>
            </w:pPr>
            <w:r w:rsidRPr="009B5C63">
              <w:rPr>
                <w:rFonts w:cstheme="minorHAnsi"/>
                <w:sz w:val="18"/>
                <w:szCs w:val="18"/>
              </w:rPr>
              <w:t xml:space="preserve">  </w:t>
            </w:r>
            <w:r w:rsidRPr="009B5C63">
              <w:rPr>
                <w:rFonts w:cstheme="minorHAnsi"/>
                <w:color w:val="BF0000"/>
                <w:sz w:val="18"/>
                <w:szCs w:val="18"/>
              </w:rPr>
              <w:t>remotes/origin/master</w:t>
            </w:r>
          </w:p>
          <w:p w14:paraId="2E354E5A" w14:textId="77777777" w:rsidR="00216C31" w:rsidRPr="009B5C63" w:rsidRDefault="00216C31" w:rsidP="00216C31">
            <w:pPr>
              <w:autoSpaceDE w:val="0"/>
              <w:autoSpaceDN w:val="0"/>
              <w:adjustRightInd w:val="0"/>
              <w:rPr>
                <w:rFonts w:cstheme="minorHAnsi"/>
                <w:color w:val="BF0000"/>
                <w:sz w:val="18"/>
                <w:szCs w:val="18"/>
              </w:rPr>
            </w:pPr>
          </w:p>
          <w:p w14:paraId="4E0B8F50" w14:textId="73335E52" w:rsidR="00216C31" w:rsidRPr="009B5C63" w:rsidRDefault="00216C31" w:rsidP="00216C31">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NEW-BRANCH)</w:t>
            </w:r>
          </w:p>
          <w:p w14:paraId="1DF421DD" w14:textId="77777777" w:rsidR="00216C31" w:rsidRPr="009B5C63" w:rsidRDefault="00216C31" w:rsidP="00216C31">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NEW-BRANCH)</w:t>
            </w:r>
          </w:p>
          <w:p w14:paraId="39C3D189" w14:textId="77777777" w:rsidR="00216C31" w:rsidRPr="009B5C63" w:rsidRDefault="00216C31" w:rsidP="00216C31">
            <w:pPr>
              <w:autoSpaceDE w:val="0"/>
              <w:autoSpaceDN w:val="0"/>
              <w:adjustRightInd w:val="0"/>
              <w:rPr>
                <w:rFonts w:cstheme="minorHAnsi"/>
                <w:sz w:val="18"/>
                <w:szCs w:val="18"/>
              </w:rPr>
            </w:pPr>
            <w:r w:rsidRPr="009B5C63">
              <w:rPr>
                <w:rFonts w:cstheme="minorHAnsi"/>
                <w:sz w:val="18"/>
                <w:szCs w:val="18"/>
              </w:rPr>
              <w:t>$ git hist</w:t>
            </w:r>
          </w:p>
          <w:p w14:paraId="284A3BBA" w14:textId="77777777" w:rsidR="00216C31" w:rsidRPr="009B5C63" w:rsidRDefault="00216C31" w:rsidP="00216C31">
            <w:pPr>
              <w:autoSpaceDE w:val="0"/>
              <w:autoSpaceDN w:val="0"/>
              <w:adjustRightInd w:val="0"/>
              <w:rPr>
                <w:rFonts w:cstheme="minorHAnsi"/>
                <w:sz w:val="18"/>
                <w:szCs w:val="18"/>
              </w:rPr>
            </w:pPr>
            <w:r w:rsidRPr="009B5C63">
              <w:rPr>
                <w:rFonts w:cstheme="minorHAnsi"/>
                <w:sz w:val="18"/>
                <w:szCs w:val="18"/>
              </w:rPr>
              <w:t xml:space="preserve">* </w:t>
            </w:r>
            <w:r w:rsidRPr="009B5C63">
              <w:rPr>
                <w:rFonts w:cstheme="minorHAnsi"/>
                <w:color w:val="BFBF00"/>
                <w:sz w:val="18"/>
                <w:szCs w:val="18"/>
              </w:rPr>
              <w:t>b8193a4 (</w:t>
            </w:r>
            <w:r w:rsidRPr="009B5C63">
              <w:rPr>
                <w:rFonts w:cstheme="minorHAnsi"/>
                <w:color w:val="40FFFF"/>
                <w:sz w:val="18"/>
                <w:szCs w:val="18"/>
              </w:rPr>
              <w:t xml:space="preserve">HEAD -&gt; </w:t>
            </w:r>
            <w:r w:rsidRPr="009B5C63">
              <w:rPr>
                <w:rFonts w:cstheme="minorHAnsi"/>
                <w:color w:val="40FF40"/>
                <w:sz w:val="18"/>
                <w:szCs w:val="18"/>
              </w:rPr>
              <w:t>NEW-BRANCH</w:t>
            </w:r>
            <w:r w:rsidRPr="009B5C63">
              <w:rPr>
                <w:rFonts w:cstheme="minorHAnsi"/>
                <w:color w:val="BFBF00"/>
                <w:sz w:val="18"/>
                <w:szCs w:val="18"/>
              </w:rPr>
              <w:t xml:space="preserve">, </w:t>
            </w:r>
            <w:r w:rsidRPr="009B5C63">
              <w:rPr>
                <w:rFonts w:cstheme="minorHAnsi"/>
                <w:color w:val="FF4040"/>
                <w:sz w:val="18"/>
                <w:szCs w:val="18"/>
              </w:rPr>
              <w:t>origin/master</w:t>
            </w:r>
            <w:r w:rsidRPr="009B5C63">
              <w:rPr>
                <w:rFonts w:cstheme="minorHAnsi"/>
                <w:color w:val="BFBF00"/>
                <w:sz w:val="18"/>
                <w:szCs w:val="18"/>
              </w:rPr>
              <w:t xml:space="preserve">, </w:t>
            </w:r>
            <w:r w:rsidRPr="009B5C63">
              <w:rPr>
                <w:rFonts w:cstheme="minorHAnsi"/>
                <w:color w:val="40FF40"/>
                <w:sz w:val="18"/>
                <w:szCs w:val="18"/>
              </w:rPr>
              <w:t>master</w:t>
            </w:r>
            <w:r w:rsidRPr="009B5C63">
              <w:rPr>
                <w:rFonts w:cstheme="minorHAnsi"/>
                <w:color w:val="BFBF00"/>
                <w:sz w:val="18"/>
                <w:szCs w:val="18"/>
              </w:rPr>
              <w:t>)</w:t>
            </w:r>
            <w:r w:rsidRPr="009B5C63">
              <w:rPr>
                <w:rFonts w:cstheme="minorHAnsi"/>
                <w:sz w:val="18"/>
                <w:szCs w:val="18"/>
              </w:rPr>
              <w:t xml:space="preserve"> adds README.MD file, RFC-002</w:t>
            </w:r>
          </w:p>
          <w:p w14:paraId="42E228EF" w14:textId="77777777" w:rsidR="00216C31" w:rsidRPr="009B5C63" w:rsidRDefault="00216C31" w:rsidP="00216C31">
            <w:pPr>
              <w:autoSpaceDE w:val="0"/>
              <w:autoSpaceDN w:val="0"/>
              <w:adjustRightInd w:val="0"/>
              <w:rPr>
                <w:rFonts w:cstheme="minorHAnsi"/>
                <w:sz w:val="18"/>
                <w:szCs w:val="18"/>
              </w:rPr>
            </w:pPr>
            <w:r w:rsidRPr="009B5C63">
              <w:rPr>
                <w:rFonts w:cstheme="minorHAnsi"/>
                <w:sz w:val="18"/>
                <w:szCs w:val="18"/>
              </w:rPr>
              <w:t xml:space="preserve">* </w:t>
            </w:r>
            <w:r w:rsidRPr="009B5C63">
              <w:rPr>
                <w:rFonts w:cstheme="minorHAnsi"/>
                <w:color w:val="BFBF00"/>
                <w:sz w:val="18"/>
                <w:szCs w:val="18"/>
              </w:rPr>
              <w:t>febe914</w:t>
            </w:r>
            <w:r w:rsidRPr="009B5C63">
              <w:rPr>
                <w:rFonts w:cstheme="minorHAnsi"/>
                <w:sz w:val="18"/>
                <w:szCs w:val="18"/>
              </w:rPr>
              <w:t xml:space="preserve"> initial commit</w:t>
            </w:r>
          </w:p>
          <w:p w14:paraId="794934E8" w14:textId="77777777" w:rsidR="00216C31" w:rsidRPr="009B5C63" w:rsidRDefault="00216C31" w:rsidP="00216C31">
            <w:pPr>
              <w:autoSpaceDE w:val="0"/>
              <w:autoSpaceDN w:val="0"/>
              <w:adjustRightInd w:val="0"/>
              <w:rPr>
                <w:rFonts w:cstheme="minorHAnsi"/>
                <w:sz w:val="18"/>
                <w:szCs w:val="18"/>
              </w:rPr>
            </w:pPr>
          </w:p>
          <w:p w14:paraId="087FB18E" w14:textId="77777777" w:rsidR="00216C31" w:rsidRPr="009B5C63" w:rsidRDefault="00216C31" w:rsidP="00216C31">
            <w:pPr>
              <w:autoSpaceDE w:val="0"/>
              <w:autoSpaceDN w:val="0"/>
              <w:adjustRightInd w:val="0"/>
              <w:rPr>
                <w:rFonts w:cstheme="minorHAnsi"/>
                <w:color w:val="00BFBF"/>
                <w:sz w:val="18"/>
                <w:szCs w:val="18"/>
              </w:rPr>
            </w:pPr>
            <w:r w:rsidRPr="009B5C63">
              <w:rPr>
                <w:rFonts w:cstheme="minorHAnsi"/>
                <w:color w:val="00BF00"/>
                <w:sz w:val="18"/>
                <w:szCs w:val="18"/>
              </w:rPr>
              <w:t xml:space="preserve">KWONS@JFSLT427170 </w:t>
            </w:r>
            <w:r w:rsidRPr="009B5C63">
              <w:rPr>
                <w:rFonts w:cstheme="minorHAnsi"/>
                <w:color w:val="BF00BF"/>
                <w:sz w:val="18"/>
                <w:szCs w:val="18"/>
              </w:rPr>
              <w:t xml:space="preserve">MINGW64 </w:t>
            </w:r>
            <w:r w:rsidRPr="009B5C63">
              <w:rPr>
                <w:rFonts w:cstheme="minorHAnsi"/>
                <w:color w:val="BFBF00"/>
                <w:sz w:val="18"/>
                <w:szCs w:val="18"/>
              </w:rPr>
              <w:t>/c/git/cots-test</w:t>
            </w:r>
            <w:r w:rsidRPr="009B5C63">
              <w:rPr>
                <w:rFonts w:cstheme="minorHAnsi"/>
                <w:color w:val="00BFBF"/>
                <w:sz w:val="18"/>
                <w:szCs w:val="18"/>
              </w:rPr>
              <w:t xml:space="preserve"> (NEW-BRANCH)</w:t>
            </w:r>
          </w:p>
          <w:p w14:paraId="14B67564" w14:textId="77777777" w:rsidR="00216C31" w:rsidRPr="009B5C63" w:rsidRDefault="00216C31" w:rsidP="00216C31">
            <w:pPr>
              <w:autoSpaceDE w:val="0"/>
              <w:autoSpaceDN w:val="0"/>
              <w:adjustRightInd w:val="0"/>
              <w:rPr>
                <w:rFonts w:cstheme="minorHAnsi"/>
                <w:color w:val="00BFBF"/>
                <w:sz w:val="18"/>
                <w:szCs w:val="18"/>
              </w:rPr>
            </w:pPr>
          </w:p>
          <w:p w14:paraId="076D3896" w14:textId="10A9B604" w:rsidR="005F0CC9" w:rsidRPr="009B5C63" w:rsidRDefault="005F0CC9" w:rsidP="00536569">
            <w:pPr>
              <w:ind w:left="360"/>
              <w:rPr>
                <w:rFonts w:cstheme="minorHAnsi"/>
                <w:sz w:val="20"/>
                <w:szCs w:val="20"/>
              </w:rPr>
            </w:pPr>
          </w:p>
        </w:tc>
      </w:tr>
    </w:tbl>
    <w:p w14:paraId="4449AC6D" w14:textId="4E0F707C" w:rsidR="00C861E6" w:rsidRPr="009B5C63" w:rsidRDefault="00A03346" w:rsidP="007629B2">
      <w:pPr>
        <w:pStyle w:val="Heading3"/>
        <w:rPr>
          <w:rFonts w:asciiTheme="minorHAnsi" w:hAnsiTheme="minorHAnsi" w:cstheme="minorHAnsi"/>
        </w:rPr>
      </w:pPr>
      <w:r>
        <w:rPr>
          <w:rFonts w:asciiTheme="minorHAnsi" w:hAnsiTheme="minorHAnsi" w:cstheme="minorHAnsi"/>
        </w:rPr>
        <w:t>push</w:t>
      </w:r>
    </w:p>
    <w:tbl>
      <w:tblPr>
        <w:tblStyle w:val="TableGrid"/>
        <w:tblW w:w="0" w:type="auto"/>
        <w:tblLook w:val="04A0" w:firstRow="1" w:lastRow="0" w:firstColumn="1" w:lastColumn="0" w:noHBand="0" w:noVBand="1"/>
      </w:tblPr>
      <w:tblGrid>
        <w:gridCol w:w="828"/>
        <w:gridCol w:w="8748"/>
      </w:tblGrid>
      <w:tr w:rsidR="001F5CA3" w:rsidRPr="009B5C63" w14:paraId="1E550712" w14:textId="77777777" w:rsidTr="00655CFF">
        <w:tc>
          <w:tcPr>
            <w:tcW w:w="9576" w:type="dxa"/>
            <w:gridSpan w:val="2"/>
          </w:tcPr>
          <w:p w14:paraId="5968A37E" w14:textId="0430BA60" w:rsidR="001F5CA3" w:rsidRPr="009B5C63" w:rsidRDefault="001F5CA3" w:rsidP="00312780">
            <w:pPr>
              <w:rPr>
                <w:rFonts w:cstheme="minorHAnsi"/>
              </w:rPr>
            </w:pPr>
          </w:p>
        </w:tc>
      </w:tr>
      <w:tr w:rsidR="001F5CA3" w:rsidRPr="009B5C63" w14:paraId="3F6EC715" w14:textId="77777777" w:rsidTr="00655CFF">
        <w:tc>
          <w:tcPr>
            <w:tcW w:w="828" w:type="dxa"/>
          </w:tcPr>
          <w:p w14:paraId="3EFCFF67" w14:textId="77777777" w:rsidR="001F5CA3" w:rsidRPr="009B5C63" w:rsidRDefault="001F5CA3" w:rsidP="00536569">
            <w:pPr>
              <w:rPr>
                <w:rFonts w:cstheme="minorHAnsi"/>
                <w:sz w:val="20"/>
                <w:szCs w:val="20"/>
              </w:rPr>
            </w:pPr>
          </w:p>
        </w:tc>
        <w:tc>
          <w:tcPr>
            <w:tcW w:w="8748" w:type="dxa"/>
          </w:tcPr>
          <w:p w14:paraId="0ADEDF4C" w14:textId="77777777" w:rsidR="001F5CA3" w:rsidRPr="009B5C63" w:rsidRDefault="001F5CA3" w:rsidP="00536569">
            <w:pPr>
              <w:rPr>
                <w:rFonts w:cstheme="minorHAnsi"/>
                <w:sz w:val="20"/>
                <w:szCs w:val="20"/>
              </w:rPr>
            </w:pPr>
            <w:r w:rsidRPr="009B5C63">
              <w:rPr>
                <w:rFonts w:cstheme="minorHAnsi"/>
                <w:sz w:val="20"/>
                <w:szCs w:val="20"/>
              </w:rPr>
              <w:t>$ git log</w:t>
            </w:r>
          </w:p>
          <w:p w14:paraId="23292806" w14:textId="77777777" w:rsidR="001F5CA3" w:rsidRPr="009B5C63" w:rsidRDefault="001F5CA3" w:rsidP="00536569">
            <w:pPr>
              <w:rPr>
                <w:rFonts w:cstheme="minorHAnsi"/>
                <w:sz w:val="20"/>
                <w:szCs w:val="20"/>
              </w:rPr>
            </w:pPr>
            <w:r w:rsidRPr="009B5C63">
              <w:rPr>
                <w:rFonts w:cstheme="minorHAnsi"/>
                <w:sz w:val="20"/>
                <w:szCs w:val="20"/>
              </w:rPr>
              <w:t>commit d0fb2450d7961d295fdd158d1550ad8b9cbacf5b</w:t>
            </w:r>
          </w:p>
          <w:p w14:paraId="7CF1379B" w14:textId="77777777" w:rsidR="001F5CA3" w:rsidRPr="009B5C63" w:rsidRDefault="001F5CA3" w:rsidP="00536569">
            <w:pPr>
              <w:rPr>
                <w:rFonts w:cstheme="minorHAnsi"/>
                <w:sz w:val="20"/>
                <w:szCs w:val="20"/>
              </w:rPr>
            </w:pPr>
            <w:r w:rsidRPr="009B5C63">
              <w:rPr>
                <w:rFonts w:cstheme="minorHAnsi"/>
                <w:sz w:val="20"/>
                <w:szCs w:val="20"/>
              </w:rPr>
              <w:t>Author: Sungwook Kwon &lt;swooki@gmail.com&gt;</w:t>
            </w:r>
          </w:p>
          <w:p w14:paraId="4CEF35CF" w14:textId="77777777" w:rsidR="001F5CA3" w:rsidRPr="009B5C63" w:rsidRDefault="001F5CA3" w:rsidP="00536569">
            <w:pPr>
              <w:rPr>
                <w:rFonts w:cstheme="minorHAnsi"/>
                <w:sz w:val="20"/>
                <w:szCs w:val="20"/>
              </w:rPr>
            </w:pPr>
            <w:r w:rsidRPr="009B5C63">
              <w:rPr>
                <w:rFonts w:cstheme="minorHAnsi"/>
                <w:sz w:val="20"/>
                <w:szCs w:val="20"/>
              </w:rPr>
              <w:t>Date:   Wed Apr 30 11:40:36 2014 -0400</w:t>
            </w:r>
          </w:p>
          <w:p w14:paraId="0FF033D3" w14:textId="77777777" w:rsidR="001F5CA3" w:rsidRPr="009B5C63" w:rsidRDefault="001F5CA3" w:rsidP="00536569">
            <w:pPr>
              <w:rPr>
                <w:rFonts w:cstheme="minorHAnsi"/>
                <w:sz w:val="20"/>
                <w:szCs w:val="20"/>
              </w:rPr>
            </w:pPr>
          </w:p>
          <w:p w14:paraId="0D00CF2B" w14:textId="15CF0619" w:rsidR="001F5CA3" w:rsidRPr="009B5C63" w:rsidRDefault="001F5CA3" w:rsidP="00536569">
            <w:pPr>
              <w:ind w:left="360"/>
              <w:rPr>
                <w:rFonts w:cstheme="minorHAnsi"/>
                <w:sz w:val="20"/>
                <w:szCs w:val="20"/>
              </w:rPr>
            </w:pPr>
            <w:r w:rsidRPr="009B5C63">
              <w:rPr>
                <w:rFonts w:cstheme="minorHAnsi"/>
                <w:sz w:val="20"/>
                <w:szCs w:val="20"/>
              </w:rPr>
              <w:t>Initial Commit for ICPCDMS</w:t>
            </w:r>
          </w:p>
          <w:p w14:paraId="731849DC" w14:textId="77777777" w:rsidR="001F5CA3" w:rsidRPr="009B5C63" w:rsidRDefault="001F5CA3" w:rsidP="00536569">
            <w:pPr>
              <w:rPr>
                <w:rFonts w:cstheme="minorHAnsi"/>
                <w:sz w:val="20"/>
                <w:szCs w:val="20"/>
              </w:rPr>
            </w:pPr>
          </w:p>
          <w:p w14:paraId="05D66154" w14:textId="77777777" w:rsidR="001F5CA3" w:rsidRPr="009B5C63" w:rsidRDefault="001F5CA3" w:rsidP="00536569">
            <w:pPr>
              <w:rPr>
                <w:rFonts w:cstheme="minorHAnsi"/>
                <w:sz w:val="20"/>
                <w:szCs w:val="20"/>
              </w:rPr>
            </w:pPr>
            <w:r w:rsidRPr="009B5C63">
              <w:rPr>
                <w:rFonts w:cstheme="minorHAnsi"/>
                <w:sz w:val="20"/>
                <w:szCs w:val="20"/>
              </w:rPr>
              <w:t>KWONS@JFS398323 /c/git/OFC-ICPCDMS (master)</w:t>
            </w:r>
          </w:p>
          <w:p w14:paraId="0C609648" w14:textId="77777777" w:rsidR="001F5CA3" w:rsidRPr="009B5C63" w:rsidRDefault="001F5CA3" w:rsidP="00536569">
            <w:pPr>
              <w:rPr>
                <w:rFonts w:cstheme="minorHAnsi"/>
                <w:sz w:val="20"/>
                <w:szCs w:val="20"/>
              </w:rPr>
            </w:pPr>
            <w:r w:rsidRPr="009B5C63">
              <w:rPr>
                <w:rFonts w:cstheme="minorHAnsi"/>
                <w:sz w:val="20"/>
                <w:szCs w:val="20"/>
              </w:rPr>
              <w:lastRenderedPageBreak/>
              <w:t>$ git push KWONS master</w:t>
            </w:r>
          </w:p>
          <w:p w14:paraId="7071F58F" w14:textId="77777777" w:rsidR="001F5CA3" w:rsidRPr="009B5C63" w:rsidRDefault="001F5CA3" w:rsidP="00536569">
            <w:pPr>
              <w:rPr>
                <w:rFonts w:cstheme="minorHAnsi"/>
                <w:sz w:val="20"/>
                <w:szCs w:val="20"/>
              </w:rPr>
            </w:pPr>
            <w:r w:rsidRPr="009B5C63">
              <w:rPr>
                <w:rFonts w:cstheme="minorHAnsi"/>
                <w:sz w:val="20"/>
                <w:szCs w:val="20"/>
              </w:rPr>
              <w:t>Counting objects: 6, done.</w:t>
            </w:r>
          </w:p>
          <w:p w14:paraId="5EE671FF" w14:textId="77777777" w:rsidR="001F5CA3" w:rsidRPr="009B5C63" w:rsidRDefault="001F5CA3" w:rsidP="00536569">
            <w:pPr>
              <w:rPr>
                <w:rFonts w:cstheme="minorHAnsi"/>
                <w:sz w:val="20"/>
                <w:szCs w:val="20"/>
              </w:rPr>
            </w:pPr>
            <w:r w:rsidRPr="009B5C63">
              <w:rPr>
                <w:rFonts w:cstheme="minorHAnsi"/>
                <w:sz w:val="20"/>
                <w:szCs w:val="20"/>
              </w:rPr>
              <w:t>Delta compression using up to 4 threads.</w:t>
            </w:r>
          </w:p>
          <w:p w14:paraId="49B03800" w14:textId="77777777" w:rsidR="001F5CA3" w:rsidRPr="009B5C63" w:rsidRDefault="001F5CA3" w:rsidP="00536569">
            <w:pPr>
              <w:rPr>
                <w:rFonts w:cstheme="minorHAnsi"/>
                <w:sz w:val="20"/>
                <w:szCs w:val="20"/>
              </w:rPr>
            </w:pPr>
            <w:r w:rsidRPr="009B5C63">
              <w:rPr>
                <w:rFonts w:cstheme="minorHAnsi"/>
                <w:sz w:val="20"/>
                <w:szCs w:val="20"/>
              </w:rPr>
              <w:t>Compressing objects: 100% (5/5), done.</w:t>
            </w:r>
          </w:p>
          <w:p w14:paraId="08613537" w14:textId="77777777" w:rsidR="001F5CA3" w:rsidRPr="009B5C63" w:rsidRDefault="001F5CA3" w:rsidP="00536569">
            <w:pPr>
              <w:rPr>
                <w:rFonts w:cstheme="minorHAnsi"/>
                <w:sz w:val="20"/>
                <w:szCs w:val="20"/>
              </w:rPr>
            </w:pPr>
            <w:r w:rsidRPr="009B5C63">
              <w:rPr>
                <w:rFonts w:cstheme="minorHAnsi"/>
                <w:sz w:val="20"/>
                <w:szCs w:val="20"/>
              </w:rPr>
              <w:t>Writing objects: 100% (6/6), 284.86 KiB | 0 bytes/s, done.</w:t>
            </w:r>
          </w:p>
          <w:p w14:paraId="144330F6" w14:textId="77777777" w:rsidR="001F5CA3" w:rsidRPr="009B5C63" w:rsidRDefault="001F5CA3" w:rsidP="00536569">
            <w:pPr>
              <w:rPr>
                <w:rFonts w:cstheme="minorHAnsi"/>
                <w:sz w:val="20"/>
                <w:szCs w:val="20"/>
              </w:rPr>
            </w:pPr>
            <w:r w:rsidRPr="009B5C63">
              <w:rPr>
                <w:rFonts w:cstheme="minorHAnsi"/>
                <w:sz w:val="20"/>
                <w:szCs w:val="20"/>
              </w:rPr>
              <w:t>Total 6 (delta 0), reused 0 (delta 0)</w:t>
            </w:r>
          </w:p>
          <w:p w14:paraId="70BA06C2" w14:textId="77777777" w:rsidR="001F5CA3" w:rsidRPr="009B5C63" w:rsidRDefault="001F5CA3" w:rsidP="00536569">
            <w:pPr>
              <w:rPr>
                <w:rFonts w:cstheme="minorHAnsi"/>
                <w:sz w:val="20"/>
                <w:szCs w:val="20"/>
              </w:rPr>
            </w:pPr>
            <w:r w:rsidRPr="009B5C63">
              <w:rPr>
                <w:rFonts w:cstheme="minorHAnsi"/>
                <w:sz w:val="20"/>
                <w:szCs w:val="20"/>
              </w:rPr>
              <w:t>To file://p:/git/OFC-ICPCDMS</w:t>
            </w:r>
          </w:p>
          <w:p w14:paraId="2BA245ED" w14:textId="7587D82B" w:rsidR="001F5CA3" w:rsidRPr="009B5C63" w:rsidRDefault="001F5CA3" w:rsidP="00536569">
            <w:pPr>
              <w:rPr>
                <w:rFonts w:cstheme="minorHAnsi"/>
                <w:sz w:val="20"/>
                <w:szCs w:val="20"/>
              </w:rPr>
            </w:pPr>
            <w:r w:rsidRPr="009B5C63">
              <w:rPr>
                <w:rFonts w:cstheme="minorHAnsi"/>
                <w:sz w:val="20"/>
                <w:szCs w:val="20"/>
              </w:rPr>
              <w:t>* [new branch]      master -&gt; master</w:t>
            </w:r>
          </w:p>
          <w:p w14:paraId="0B615BE9" w14:textId="77777777" w:rsidR="001F5CA3" w:rsidRPr="009B5C63" w:rsidRDefault="001F5CA3" w:rsidP="00536569">
            <w:pPr>
              <w:rPr>
                <w:rFonts w:cstheme="minorHAnsi"/>
                <w:sz w:val="20"/>
                <w:szCs w:val="20"/>
              </w:rPr>
            </w:pPr>
          </w:p>
          <w:p w14:paraId="310F9FB6" w14:textId="77777777" w:rsidR="001F5CA3" w:rsidRPr="009B5C63" w:rsidRDefault="001F5CA3" w:rsidP="00536569">
            <w:pPr>
              <w:rPr>
                <w:rFonts w:cstheme="minorHAnsi"/>
                <w:sz w:val="20"/>
                <w:szCs w:val="20"/>
              </w:rPr>
            </w:pPr>
            <w:r w:rsidRPr="009B5C63">
              <w:rPr>
                <w:rFonts w:cstheme="minorHAnsi"/>
                <w:sz w:val="20"/>
                <w:szCs w:val="20"/>
              </w:rPr>
              <w:t>KWONS@JFS398323 /c/git/OFC-ICPCDMS (master)</w:t>
            </w:r>
          </w:p>
        </w:tc>
      </w:tr>
    </w:tbl>
    <w:p w14:paraId="40217EEF" w14:textId="77777777" w:rsidR="00E83EED" w:rsidRPr="009B5C63" w:rsidRDefault="00E83EED" w:rsidP="007629B2">
      <w:pPr>
        <w:pStyle w:val="Heading3"/>
        <w:rPr>
          <w:rFonts w:asciiTheme="minorHAnsi" w:hAnsiTheme="minorHAnsi" w:cstheme="minorHAnsi"/>
        </w:rPr>
      </w:pPr>
      <w:bookmarkStart w:id="13" w:name="_Toc65225932"/>
      <w:r w:rsidRPr="009B5C63">
        <w:rPr>
          <w:rFonts w:asciiTheme="minorHAnsi" w:hAnsiTheme="minorHAnsi" w:cstheme="minorHAnsi"/>
        </w:rPr>
        <w:t>Commit to the new branch</w:t>
      </w:r>
      <w:bookmarkEnd w:id="13"/>
    </w:p>
    <w:tbl>
      <w:tblPr>
        <w:tblStyle w:val="TableGrid"/>
        <w:tblW w:w="0" w:type="auto"/>
        <w:tblLook w:val="04A0" w:firstRow="1" w:lastRow="0" w:firstColumn="1" w:lastColumn="0" w:noHBand="0" w:noVBand="1"/>
      </w:tblPr>
      <w:tblGrid>
        <w:gridCol w:w="828"/>
        <w:gridCol w:w="8748"/>
      </w:tblGrid>
      <w:tr w:rsidR="00C052A6" w:rsidRPr="009B5C63" w14:paraId="303F99C5" w14:textId="77777777" w:rsidTr="00655CFF">
        <w:tc>
          <w:tcPr>
            <w:tcW w:w="9576" w:type="dxa"/>
            <w:gridSpan w:val="2"/>
          </w:tcPr>
          <w:p w14:paraId="54CBF9EB" w14:textId="77777777" w:rsidR="00C052A6" w:rsidRPr="009B5C63" w:rsidRDefault="00C052A6" w:rsidP="00536569">
            <w:pPr>
              <w:rPr>
                <w:rFonts w:cstheme="minorHAnsi"/>
                <w:sz w:val="20"/>
                <w:szCs w:val="20"/>
              </w:rPr>
            </w:pPr>
            <w:r w:rsidRPr="009B5C63">
              <w:rPr>
                <w:rFonts w:cstheme="minorHAnsi"/>
                <w:sz w:val="20"/>
                <w:szCs w:val="20"/>
              </w:rPr>
              <w:t>Make a change to one of the file and commit the change to the branch.</w:t>
            </w:r>
          </w:p>
        </w:tc>
      </w:tr>
      <w:tr w:rsidR="00C052A6" w:rsidRPr="009B5C63" w14:paraId="59A8894D" w14:textId="77777777" w:rsidTr="00655CFF">
        <w:tc>
          <w:tcPr>
            <w:tcW w:w="828" w:type="dxa"/>
          </w:tcPr>
          <w:p w14:paraId="12FAD58A" w14:textId="77777777" w:rsidR="00C052A6" w:rsidRPr="009B5C63" w:rsidRDefault="00C052A6" w:rsidP="00536569">
            <w:pPr>
              <w:rPr>
                <w:rFonts w:cstheme="minorHAnsi"/>
                <w:sz w:val="20"/>
                <w:szCs w:val="20"/>
              </w:rPr>
            </w:pPr>
          </w:p>
        </w:tc>
        <w:tc>
          <w:tcPr>
            <w:tcW w:w="8748" w:type="dxa"/>
          </w:tcPr>
          <w:p w14:paraId="3BDEC0BC" w14:textId="77777777" w:rsidR="00C052A6" w:rsidRPr="009B5C63" w:rsidRDefault="00C052A6" w:rsidP="00536569">
            <w:pPr>
              <w:rPr>
                <w:rFonts w:cstheme="minorHAnsi"/>
                <w:sz w:val="20"/>
                <w:szCs w:val="20"/>
              </w:rPr>
            </w:pPr>
            <w:r w:rsidRPr="009B5C63">
              <w:rPr>
                <w:rFonts w:cstheme="minorHAnsi"/>
                <w:sz w:val="20"/>
                <w:szCs w:val="20"/>
              </w:rPr>
              <w:t>KWONS@JFS398323 /c/git/OFC-ICPCDMS (ACL)</w:t>
            </w:r>
          </w:p>
          <w:p w14:paraId="6B94CF93" w14:textId="77777777" w:rsidR="00C052A6" w:rsidRPr="009B5C63" w:rsidRDefault="00C052A6" w:rsidP="00536569">
            <w:pPr>
              <w:rPr>
                <w:rFonts w:cstheme="minorHAnsi"/>
                <w:sz w:val="20"/>
                <w:szCs w:val="20"/>
              </w:rPr>
            </w:pPr>
            <w:r w:rsidRPr="009B5C63">
              <w:rPr>
                <w:rFonts w:cstheme="minorHAnsi"/>
                <w:sz w:val="20"/>
                <w:szCs w:val="20"/>
              </w:rPr>
              <w:t>$ git status</w:t>
            </w:r>
          </w:p>
          <w:p w14:paraId="46EC2E17" w14:textId="77777777" w:rsidR="00C052A6" w:rsidRPr="009B5C63" w:rsidRDefault="00C052A6" w:rsidP="00536569">
            <w:pPr>
              <w:rPr>
                <w:rFonts w:cstheme="minorHAnsi"/>
                <w:sz w:val="20"/>
                <w:szCs w:val="20"/>
              </w:rPr>
            </w:pPr>
            <w:r w:rsidRPr="009B5C63">
              <w:rPr>
                <w:rFonts w:cstheme="minorHAnsi"/>
                <w:sz w:val="20"/>
                <w:szCs w:val="20"/>
              </w:rPr>
              <w:t>On branch ACL</w:t>
            </w:r>
          </w:p>
          <w:p w14:paraId="6DB11393" w14:textId="77777777" w:rsidR="00C052A6" w:rsidRPr="009B5C63" w:rsidRDefault="00C052A6" w:rsidP="00536569">
            <w:pPr>
              <w:rPr>
                <w:rFonts w:cstheme="minorHAnsi"/>
                <w:sz w:val="20"/>
                <w:szCs w:val="20"/>
              </w:rPr>
            </w:pPr>
            <w:r w:rsidRPr="009B5C63">
              <w:rPr>
                <w:rFonts w:cstheme="minorHAnsi"/>
                <w:sz w:val="20"/>
                <w:szCs w:val="20"/>
              </w:rPr>
              <w:t>Changes not staged for commit:</w:t>
            </w:r>
          </w:p>
          <w:p w14:paraId="3D48EBD5" w14:textId="4CBBDBF5" w:rsidR="00C052A6" w:rsidRPr="009B5C63" w:rsidRDefault="00C052A6" w:rsidP="00536569">
            <w:pPr>
              <w:rPr>
                <w:rFonts w:cstheme="minorHAnsi"/>
                <w:sz w:val="20"/>
                <w:szCs w:val="20"/>
              </w:rPr>
            </w:pPr>
            <w:r w:rsidRPr="009B5C63">
              <w:rPr>
                <w:rFonts w:cstheme="minorHAnsi"/>
                <w:sz w:val="20"/>
                <w:szCs w:val="20"/>
              </w:rPr>
              <w:t>(use "git add &lt;file&gt;..." to update what will be committed)</w:t>
            </w:r>
          </w:p>
          <w:p w14:paraId="318C26EB" w14:textId="362A5DCF" w:rsidR="00C052A6" w:rsidRPr="009B5C63" w:rsidRDefault="00C052A6" w:rsidP="00536569">
            <w:pPr>
              <w:rPr>
                <w:rFonts w:cstheme="minorHAnsi"/>
                <w:sz w:val="20"/>
                <w:szCs w:val="20"/>
              </w:rPr>
            </w:pPr>
            <w:r w:rsidRPr="009B5C63">
              <w:rPr>
                <w:rFonts w:cstheme="minorHAnsi"/>
                <w:sz w:val="20"/>
                <w:szCs w:val="20"/>
              </w:rPr>
              <w:t>(use "git checkout -- &lt;file&gt;..." to discard changes in working directory)</w:t>
            </w:r>
          </w:p>
          <w:p w14:paraId="68BDC55C" w14:textId="77777777" w:rsidR="00C052A6" w:rsidRPr="009B5C63" w:rsidRDefault="00C052A6" w:rsidP="00536569">
            <w:pPr>
              <w:rPr>
                <w:rFonts w:cstheme="minorHAnsi"/>
                <w:sz w:val="20"/>
                <w:szCs w:val="20"/>
              </w:rPr>
            </w:pPr>
          </w:p>
          <w:p w14:paraId="534938E8" w14:textId="32DAA7EA" w:rsidR="00C052A6" w:rsidRPr="009B5C63" w:rsidRDefault="00C052A6" w:rsidP="00536569">
            <w:pPr>
              <w:ind w:left="360"/>
              <w:rPr>
                <w:rFonts w:cstheme="minorHAnsi"/>
                <w:sz w:val="20"/>
                <w:szCs w:val="20"/>
              </w:rPr>
            </w:pPr>
            <w:r w:rsidRPr="009B5C63">
              <w:rPr>
                <w:rFonts w:cstheme="minorHAnsi"/>
                <w:sz w:val="20"/>
                <w:szCs w:val="20"/>
              </w:rPr>
              <w:t>modified:   DOCS/OFC ICPCDMS_ACL.xlsx</w:t>
            </w:r>
          </w:p>
          <w:p w14:paraId="3B18F7FE" w14:textId="77777777" w:rsidR="00C052A6" w:rsidRPr="009B5C63" w:rsidRDefault="00C052A6" w:rsidP="00536569">
            <w:pPr>
              <w:rPr>
                <w:rFonts w:cstheme="minorHAnsi"/>
                <w:sz w:val="20"/>
                <w:szCs w:val="20"/>
              </w:rPr>
            </w:pPr>
          </w:p>
          <w:p w14:paraId="47EEB1B3" w14:textId="77777777" w:rsidR="00C052A6" w:rsidRPr="009B5C63" w:rsidRDefault="00C052A6" w:rsidP="00536569">
            <w:pPr>
              <w:rPr>
                <w:rFonts w:cstheme="minorHAnsi"/>
                <w:sz w:val="20"/>
                <w:szCs w:val="20"/>
              </w:rPr>
            </w:pPr>
            <w:r w:rsidRPr="009B5C63">
              <w:rPr>
                <w:rFonts w:cstheme="minorHAnsi"/>
                <w:sz w:val="20"/>
                <w:szCs w:val="20"/>
              </w:rPr>
              <w:t>no changes added to commit (use "git add" and/or "git commit -a")</w:t>
            </w:r>
          </w:p>
          <w:p w14:paraId="2B24057B" w14:textId="77777777" w:rsidR="00C052A6" w:rsidRPr="009B5C63" w:rsidRDefault="00C052A6" w:rsidP="00536569">
            <w:pPr>
              <w:rPr>
                <w:rFonts w:cstheme="minorHAnsi"/>
                <w:sz w:val="20"/>
                <w:szCs w:val="20"/>
              </w:rPr>
            </w:pPr>
          </w:p>
          <w:p w14:paraId="1FF31747" w14:textId="77777777" w:rsidR="00C052A6" w:rsidRPr="009B5C63" w:rsidRDefault="00C052A6" w:rsidP="00536569">
            <w:pPr>
              <w:rPr>
                <w:rFonts w:cstheme="minorHAnsi"/>
                <w:sz w:val="20"/>
                <w:szCs w:val="20"/>
              </w:rPr>
            </w:pPr>
            <w:r w:rsidRPr="009B5C63">
              <w:rPr>
                <w:rFonts w:cstheme="minorHAnsi"/>
                <w:sz w:val="20"/>
                <w:szCs w:val="20"/>
              </w:rPr>
              <w:t>KWONS@JFS398323 /c/git/OFC-ICPCDMS (ACL)</w:t>
            </w:r>
          </w:p>
          <w:p w14:paraId="4BD0BF3B" w14:textId="77777777" w:rsidR="00C052A6" w:rsidRPr="009B5C63" w:rsidRDefault="00C052A6" w:rsidP="00536569">
            <w:pPr>
              <w:rPr>
                <w:rFonts w:cstheme="minorHAnsi"/>
                <w:sz w:val="20"/>
                <w:szCs w:val="20"/>
              </w:rPr>
            </w:pPr>
            <w:r w:rsidRPr="009B5C63">
              <w:rPr>
                <w:rFonts w:cstheme="minorHAnsi"/>
                <w:sz w:val="20"/>
                <w:szCs w:val="20"/>
              </w:rPr>
              <w:t>$ git add *</w:t>
            </w:r>
          </w:p>
          <w:p w14:paraId="22451C5E" w14:textId="77777777" w:rsidR="00C052A6" w:rsidRPr="009B5C63" w:rsidRDefault="00C052A6" w:rsidP="00536569">
            <w:pPr>
              <w:rPr>
                <w:rFonts w:cstheme="minorHAnsi"/>
                <w:sz w:val="20"/>
                <w:szCs w:val="20"/>
              </w:rPr>
            </w:pPr>
          </w:p>
          <w:p w14:paraId="505E0522" w14:textId="77777777" w:rsidR="00C052A6" w:rsidRPr="009B5C63" w:rsidRDefault="00C052A6" w:rsidP="00536569">
            <w:pPr>
              <w:rPr>
                <w:rFonts w:cstheme="minorHAnsi"/>
                <w:sz w:val="20"/>
                <w:szCs w:val="20"/>
              </w:rPr>
            </w:pPr>
            <w:r w:rsidRPr="009B5C63">
              <w:rPr>
                <w:rFonts w:cstheme="minorHAnsi"/>
                <w:sz w:val="20"/>
                <w:szCs w:val="20"/>
              </w:rPr>
              <w:t>KWONS@JFS398323 /c/git/OFC-ICPCDMS (ACL)</w:t>
            </w:r>
          </w:p>
          <w:p w14:paraId="41F7D207" w14:textId="77777777" w:rsidR="00C052A6" w:rsidRPr="009B5C63" w:rsidRDefault="00C052A6" w:rsidP="00536569">
            <w:pPr>
              <w:rPr>
                <w:rFonts w:cstheme="minorHAnsi"/>
                <w:sz w:val="20"/>
                <w:szCs w:val="20"/>
              </w:rPr>
            </w:pPr>
            <w:r w:rsidRPr="009B5C63">
              <w:rPr>
                <w:rFonts w:cstheme="minorHAnsi"/>
                <w:sz w:val="20"/>
                <w:szCs w:val="20"/>
              </w:rPr>
              <w:t>$ git status</w:t>
            </w:r>
          </w:p>
          <w:p w14:paraId="5B4126DD" w14:textId="77777777" w:rsidR="00C052A6" w:rsidRPr="009B5C63" w:rsidRDefault="00C052A6" w:rsidP="00536569">
            <w:pPr>
              <w:rPr>
                <w:rFonts w:cstheme="minorHAnsi"/>
                <w:sz w:val="20"/>
                <w:szCs w:val="20"/>
              </w:rPr>
            </w:pPr>
            <w:r w:rsidRPr="009B5C63">
              <w:rPr>
                <w:rFonts w:cstheme="minorHAnsi"/>
                <w:sz w:val="20"/>
                <w:szCs w:val="20"/>
              </w:rPr>
              <w:t>On branch ACL</w:t>
            </w:r>
          </w:p>
          <w:p w14:paraId="6D7CE1B2" w14:textId="77777777" w:rsidR="00C052A6" w:rsidRPr="009B5C63" w:rsidRDefault="00C052A6" w:rsidP="00536569">
            <w:pPr>
              <w:rPr>
                <w:rFonts w:cstheme="minorHAnsi"/>
                <w:sz w:val="20"/>
                <w:szCs w:val="20"/>
              </w:rPr>
            </w:pPr>
            <w:r w:rsidRPr="009B5C63">
              <w:rPr>
                <w:rFonts w:cstheme="minorHAnsi"/>
                <w:sz w:val="20"/>
                <w:szCs w:val="20"/>
              </w:rPr>
              <w:t>Changes to be committed:</w:t>
            </w:r>
          </w:p>
          <w:p w14:paraId="6AEB5BB4" w14:textId="3D8A3C59" w:rsidR="00C052A6" w:rsidRPr="009B5C63" w:rsidRDefault="00C052A6" w:rsidP="00536569">
            <w:pPr>
              <w:rPr>
                <w:rFonts w:cstheme="minorHAnsi"/>
                <w:sz w:val="20"/>
                <w:szCs w:val="20"/>
              </w:rPr>
            </w:pPr>
            <w:r w:rsidRPr="009B5C63">
              <w:rPr>
                <w:rFonts w:cstheme="minorHAnsi"/>
                <w:sz w:val="20"/>
                <w:szCs w:val="20"/>
              </w:rPr>
              <w:t>(use "git reset HEAD &lt;file&gt;..." to unstage)</w:t>
            </w:r>
          </w:p>
          <w:p w14:paraId="6229F3E9" w14:textId="77777777" w:rsidR="00C052A6" w:rsidRPr="009B5C63" w:rsidRDefault="00C052A6" w:rsidP="00536569">
            <w:pPr>
              <w:rPr>
                <w:rFonts w:cstheme="minorHAnsi"/>
                <w:sz w:val="20"/>
                <w:szCs w:val="20"/>
              </w:rPr>
            </w:pPr>
          </w:p>
          <w:p w14:paraId="7E7F24A8" w14:textId="3C8F8A9B" w:rsidR="00C052A6" w:rsidRPr="009B5C63" w:rsidRDefault="00C052A6" w:rsidP="00536569">
            <w:pPr>
              <w:ind w:left="360"/>
              <w:rPr>
                <w:rFonts w:cstheme="minorHAnsi"/>
                <w:sz w:val="20"/>
                <w:szCs w:val="20"/>
              </w:rPr>
            </w:pPr>
            <w:r w:rsidRPr="009B5C63">
              <w:rPr>
                <w:rFonts w:cstheme="minorHAnsi"/>
                <w:sz w:val="20"/>
                <w:szCs w:val="20"/>
              </w:rPr>
              <w:t>modified:   DOCS/OFC ICPCDMS_ACL.xlsx</w:t>
            </w:r>
          </w:p>
          <w:p w14:paraId="6EAE3A43" w14:textId="77777777" w:rsidR="00C052A6" w:rsidRPr="009B5C63" w:rsidRDefault="00C052A6" w:rsidP="00536569">
            <w:pPr>
              <w:rPr>
                <w:rFonts w:cstheme="minorHAnsi"/>
                <w:sz w:val="20"/>
                <w:szCs w:val="20"/>
              </w:rPr>
            </w:pPr>
          </w:p>
          <w:p w14:paraId="2CFE18A6" w14:textId="77777777" w:rsidR="00C052A6" w:rsidRPr="009B5C63" w:rsidRDefault="00C052A6" w:rsidP="00536569">
            <w:pPr>
              <w:rPr>
                <w:rFonts w:cstheme="minorHAnsi"/>
                <w:sz w:val="20"/>
                <w:szCs w:val="20"/>
              </w:rPr>
            </w:pPr>
          </w:p>
          <w:p w14:paraId="2B0458F8" w14:textId="77777777" w:rsidR="00C052A6" w:rsidRPr="009B5C63" w:rsidRDefault="00C052A6" w:rsidP="00536569">
            <w:pPr>
              <w:rPr>
                <w:rFonts w:cstheme="minorHAnsi"/>
                <w:sz w:val="20"/>
                <w:szCs w:val="20"/>
              </w:rPr>
            </w:pPr>
            <w:r w:rsidRPr="009B5C63">
              <w:rPr>
                <w:rFonts w:cstheme="minorHAnsi"/>
                <w:sz w:val="20"/>
                <w:szCs w:val="20"/>
              </w:rPr>
              <w:t>KWONS@JFS398323 /c/git/OFC-ICPCDMS (ACL)</w:t>
            </w:r>
          </w:p>
          <w:p w14:paraId="60D5F291" w14:textId="77777777" w:rsidR="00C052A6" w:rsidRPr="009B5C63" w:rsidRDefault="00C052A6" w:rsidP="00536569">
            <w:pPr>
              <w:rPr>
                <w:rFonts w:cstheme="minorHAnsi"/>
                <w:sz w:val="20"/>
                <w:szCs w:val="20"/>
              </w:rPr>
            </w:pPr>
            <w:r w:rsidRPr="009B5C63">
              <w:rPr>
                <w:rFonts w:cstheme="minorHAnsi"/>
                <w:sz w:val="20"/>
                <w:szCs w:val="20"/>
              </w:rPr>
              <w:t>$ git log</w:t>
            </w:r>
          </w:p>
          <w:p w14:paraId="0AC781AA" w14:textId="77777777" w:rsidR="00C052A6" w:rsidRPr="009B5C63" w:rsidRDefault="00C052A6" w:rsidP="00536569">
            <w:pPr>
              <w:rPr>
                <w:rFonts w:cstheme="minorHAnsi"/>
                <w:sz w:val="20"/>
                <w:szCs w:val="20"/>
              </w:rPr>
            </w:pPr>
            <w:r w:rsidRPr="009B5C63">
              <w:rPr>
                <w:rFonts w:cstheme="minorHAnsi"/>
                <w:sz w:val="20"/>
                <w:szCs w:val="20"/>
              </w:rPr>
              <w:t>commit d0fb2450d7961d295fdd158d1550ad8b9cbacf5b</w:t>
            </w:r>
          </w:p>
          <w:p w14:paraId="22C61A32" w14:textId="77777777" w:rsidR="00C052A6" w:rsidRPr="009B5C63" w:rsidRDefault="00C052A6" w:rsidP="00536569">
            <w:pPr>
              <w:rPr>
                <w:rFonts w:cstheme="minorHAnsi"/>
                <w:sz w:val="20"/>
                <w:szCs w:val="20"/>
              </w:rPr>
            </w:pPr>
            <w:r w:rsidRPr="009B5C63">
              <w:rPr>
                <w:rFonts w:cstheme="minorHAnsi"/>
                <w:sz w:val="20"/>
                <w:szCs w:val="20"/>
              </w:rPr>
              <w:t>Author: Sungwook Kwon &lt;swooki@gmail.com&gt;</w:t>
            </w:r>
          </w:p>
          <w:p w14:paraId="24E7B5ED" w14:textId="77777777" w:rsidR="00C052A6" w:rsidRPr="009B5C63" w:rsidRDefault="00C052A6" w:rsidP="00536569">
            <w:pPr>
              <w:rPr>
                <w:rFonts w:cstheme="minorHAnsi"/>
                <w:sz w:val="20"/>
                <w:szCs w:val="20"/>
              </w:rPr>
            </w:pPr>
            <w:r w:rsidRPr="009B5C63">
              <w:rPr>
                <w:rFonts w:cstheme="minorHAnsi"/>
                <w:sz w:val="20"/>
                <w:szCs w:val="20"/>
              </w:rPr>
              <w:t>Date:   Wed Apr 30 11:40:36 2014 -0400</w:t>
            </w:r>
          </w:p>
          <w:p w14:paraId="683AFCB1" w14:textId="77777777" w:rsidR="00C052A6" w:rsidRPr="009B5C63" w:rsidRDefault="00C052A6" w:rsidP="00536569">
            <w:pPr>
              <w:rPr>
                <w:rFonts w:cstheme="minorHAnsi"/>
                <w:sz w:val="20"/>
                <w:szCs w:val="20"/>
              </w:rPr>
            </w:pPr>
          </w:p>
          <w:p w14:paraId="39FD09F6" w14:textId="6D94981D" w:rsidR="00C052A6" w:rsidRPr="009B5C63" w:rsidRDefault="00C052A6" w:rsidP="00536569">
            <w:pPr>
              <w:ind w:left="360"/>
              <w:rPr>
                <w:rFonts w:cstheme="minorHAnsi"/>
                <w:sz w:val="20"/>
                <w:szCs w:val="20"/>
              </w:rPr>
            </w:pPr>
            <w:r w:rsidRPr="009B5C63">
              <w:rPr>
                <w:rFonts w:cstheme="minorHAnsi"/>
                <w:sz w:val="20"/>
                <w:szCs w:val="20"/>
              </w:rPr>
              <w:t>Initial Commit for ICPCDMS</w:t>
            </w:r>
          </w:p>
          <w:p w14:paraId="3B73FF47" w14:textId="77777777" w:rsidR="00C052A6" w:rsidRPr="009B5C63" w:rsidRDefault="00C052A6" w:rsidP="00536569">
            <w:pPr>
              <w:rPr>
                <w:rFonts w:cstheme="minorHAnsi"/>
                <w:sz w:val="20"/>
                <w:szCs w:val="20"/>
              </w:rPr>
            </w:pPr>
          </w:p>
          <w:p w14:paraId="6C15299F" w14:textId="77777777" w:rsidR="00C052A6" w:rsidRPr="009B5C63" w:rsidRDefault="00C052A6" w:rsidP="00536569">
            <w:pPr>
              <w:rPr>
                <w:rFonts w:cstheme="minorHAnsi"/>
                <w:sz w:val="20"/>
                <w:szCs w:val="20"/>
              </w:rPr>
            </w:pPr>
            <w:r w:rsidRPr="009B5C63">
              <w:rPr>
                <w:rFonts w:cstheme="minorHAnsi"/>
                <w:sz w:val="20"/>
                <w:szCs w:val="20"/>
              </w:rPr>
              <w:t>KWONS@JFS398323 /c/git/OFC-ICPCDMS (ACL)</w:t>
            </w:r>
          </w:p>
          <w:p w14:paraId="02EAA902" w14:textId="77777777" w:rsidR="00C052A6" w:rsidRPr="009B5C63" w:rsidRDefault="00C052A6" w:rsidP="00536569">
            <w:pPr>
              <w:rPr>
                <w:rFonts w:cstheme="minorHAnsi"/>
                <w:sz w:val="20"/>
                <w:szCs w:val="20"/>
              </w:rPr>
            </w:pPr>
            <w:r w:rsidRPr="009B5C63">
              <w:rPr>
                <w:rFonts w:cstheme="minorHAnsi"/>
                <w:sz w:val="20"/>
                <w:szCs w:val="20"/>
              </w:rPr>
              <w:t>$ git commit -m "ACL file has been cleaned"</w:t>
            </w:r>
          </w:p>
          <w:p w14:paraId="7F626918" w14:textId="77777777" w:rsidR="00C052A6" w:rsidRPr="009B5C63" w:rsidRDefault="00C052A6" w:rsidP="00536569">
            <w:pPr>
              <w:rPr>
                <w:rFonts w:cstheme="minorHAnsi"/>
                <w:sz w:val="20"/>
                <w:szCs w:val="20"/>
              </w:rPr>
            </w:pPr>
            <w:r w:rsidRPr="009B5C63">
              <w:rPr>
                <w:rFonts w:cstheme="minorHAnsi"/>
                <w:sz w:val="20"/>
                <w:szCs w:val="20"/>
              </w:rPr>
              <w:t>[ACL a56fbde] ACL file has been cleaned</w:t>
            </w:r>
          </w:p>
          <w:p w14:paraId="7D66C6D6" w14:textId="1F388845" w:rsidR="00C052A6" w:rsidRPr="009B5C63" w:rsidRDefault="00C052A6" w:rsidP="00536569">
            <w:pPr>
              <w:rPr>
                <w:rFonts w:cstheme="minorHAnsi"/>
                <w:sz w:val="20"/>
                <w:szCs w:val="20"/>
              </w:rPr>
            </w:pPr>
            <w:r w:rsidRPr="009B5C63">
              <w:rPr>
                <w:rFonts w:cstheme="minorHAnsi"/>
                <w:sz w:val="20"/>
                <w:szCs w:val="20"/>
              </w:rPr>
              <w:t>1 file changed, 0 insertions(+), 0 deletions(-)</w:t>
            </w:r>
          </w:p>
          <w:p w14:paraId="6AE70018" w14:textId="77777777" w:rsidR="00C052A6" w:rsidRPr="009B5C63" w:rsidRDefault="00C052A6" w:rsidP="00536569">
            <w:pPr>
              <w:rPr>
                <w:rFonts w:cstheme="minorHAnsi"/>
                <w:sz w:val="20"/>
                <w:szCs w:val="20"/>
              </w:rPr>
            </w:pPr>
          </w:p>
          <w:p w14:paraId="3AFB7867" w14:textId="77777777" w:rsidR="00C052A6" w:rsidRPr="009B5C63" w:rsidRDefault="00C052A6" w:rsidP="00536569">
            <w:pPr>
              <w:rPr>
                <w:rFonts w:cstheme="minorHAnsi"/>
                <w:sz w:val="20"/>
                <w:szCs w:val="20"/>
              </w:rPr>
            </w:pPr>
            <w:r w:rsidRPr="009B5C63">
              <w:rPr>
                <w:rFonts w:cstheme="minorHAnsi"/>
                <w:sz w:val="20"/>
                <w:szCs w:val="20"/>
              </w:rPr>
              <w:t>KWONS@JFS398323 /c/git/OFC-ICPCDMS (ACL)</w:t>
            </w:r>
          </w:p>
          <w:p w14:paraId="5C46DF9B" w14:textId="77777777" w:rsidR="00C052A6" w:rsidRPr="009B5C63" w:rsidRDefault="00C052A6" w:rsidP="00536569">
            <w:pPr>
              <w:rPr>
                <w:rFonts w:cstheme="minorHAnsi"/>
                <w:sz w:val="20"/>
                <w:szCs w:val="20"/>
              </w:rPr>
            </w:pPr>
            <w:r w:rsidRPr="009B5C63">
              <w:rPr>
                <w:rFonts w:cstheme="minorHAnsi"/>
                <w:sz w:val="20"/>
                <w:szCs w:val="20"/>
              </w:rPr>
              <w:t>$ git log</w:t>
            </w:r>
          </w:p>
          <w:p w14:paraId="25FD357F" w14:textId="77777777" w:rsidR="00C052A6" w:rsidRPr="009B5C63" w:rsidRDefault="00C052A6" w:rsidP="00536569">
            <w:pPr>
              <w:rPr>
                <w:rFonts w:cstheme="minorHAnsi"/>
                <w:sz w:val="20"/>
                <w:szCs w:val="20"/>
              </w:rPr>
            </w:pPr>
            <w:r w:rsidRPr="009B5C63">
              <w:rPr>
                <w:rFonts w:cstheme="minorHAnsi"/>
                <w:sz w:val="20"/>
                <w:szCs w:val="20"/>
              </w:rPr>
              <w:t>commit a56fbde4aad276f8d5c2289060b5bcd9344e0e5e</w:t>
            </w:r>
          </w:p>
          <w:p w14:paraId="7DFA0A19" w14:textId="77777777" w:rsidR="00C052A6" w:rsidRPr="009B5C63" w:rsidRDefault="00C052A6" w:rsidP="00536569">
            <w:pPr>
              <w:rPr>
                <w:rFonts w:cstheme="minorHAnsi"/>
                <w:sz w:val="20"/>
                <w:szCs w:val="20"/>
              </w:rPr>
            </w:pPr>
            <w:r w:rsidRPr="009B5C63">
              <w:rPr>
                <w:rFonts w:cstheme="minorHAnsi"/>
                <w:sz w:val="20"/>
                <w:szCs w:val="20"/>
              </w:rPr>
              <w:lastRenderedPageBreak/>
              <w:t>Author: Sungwook Kwon &lt;swooki@gmail.com&gt;</w:t>
            </w:r>
          </w:p>
          <w:p w14:paraId="7C624D6D" w14:textId="77777777" w:rsidR="00C052A6" w:rsidRPr="009B5C63" w:rsidRDefault="00C052A6" w:rsidP="00536569">
            <w:pPr>
              <w:rPr>
                <w:rFonts w:cstheme="minorHAnsi"/>
                <w:sz w:val="20"/>
                <w:szCs w:val="20"/>
              </w:rPr>
            </w:pPr>
            <w:r w:rsidRPr="009B5C63">
              <w:rPr>
                <w:rFonts w:cstheme="minorHAnsi"/>
                <w:sz w:val="20"/>
                <w:szCs w:val="20"/>
              </w:rPr>
              <w:t>Date:   Wed Apr 30 13:37:16 2014 -0400</w:t>
            </w:r>
          </w:p>
          <w:p w14:paraId="6241419C" w14:textId="77777777" w:rsidR="00C052A6" w:rsidRPr="009B5C63" w:rsidRDefault="00C052A6" w:rsidP="00536569">
            <w:pPr>
              <w:rPr>
                <w:rFonts w:cstheme="minorHAnsi"/>
                <w:sz w:val="20"/>
                <w:szCs w:val="20"/>
              </w:rPr>
            </w:pPr>
          </w:p>
          <w:p w14:paraId="7C7EF6FA" w14:textId="19D20E48" w:rsidR="00C052A6" w:rsidRPr="009B5C63" w:rsidRDefault="00C052A6" w:rsidP="00536569">
            <w:pPr>
              <w:ind w:left="360"/>
              <w:rPr>
                <w:rFonts w:cstheme="minorHAnsi"/>
                <w:sz w:val="20"/>
                <w:szCs w:val="20"/>
              </w:rPr>
            </w:pPr>
            <w:r w:rsidRPr="009B5C63">
              <w:rPr>
                <w:rFonts w:cstheme="minorHAnsi"/>
                <w:sz w:val="20"/>
                <w:szCs w:val="20"/>
              </w:rPr>
              <w:t>ACL file has been cleaned</w:t>
            </w:r>
          </w:p>
          <w:p w14:paraId="2DD5D7F2" w14:textId="77777777" w:rsidR="00C052A6" w:rsidRPr="009B5C63" w:rsidRDefault="00C052A6" w:rsidP="00536569">
            <w:pPr>
              <w:rPr>
                <w:rFonts w:cstheme="minorHAnsi"/>
                <w:sz w:val="20"/>
                <w:szCs w:val="20"/>
              </w:rPr>
            </w:pPr>
          </w:p>
          <w:p w14:paraId="7FCA33F4" w14:textId="77777777" w:rsidR="00C052A6" w:rsidRPr="009B5C63" w:rsidRDefault="00C052A6" w:rsidP="00536569">
            <w:pPr>
              <w:rPr>
                <w:rFonts w:cstheme="minorHAnsi"/>
                <w:sz w:val="20"/>
                <w:szCs w:val="20"/>
              </w:rPr>
            </w:pPr>
            <w:r w:rsidRPr="009B5C63">
              <w:rPr>
                <w:rFonts w:cstheme="minorHAnsi"/>
                <w:sz w:val="20"/>
                <w:szCs w:val="20"/>
              </w:rPr>
              <w:t>commit d0fb2450d7961d295fdd158d1550ad8b9cbacf5b</w:t>
            </w:r>
          </w:p>
          <w:p w14:paraId="0B381E11" w14:textId="77777777" w:rsidR="00C052A6" w:rsidRPr="009B5C63" w:rsidRDefault="00C052A6" w:rsidP="00536569">
            <w:pPr>
              <w:rPr>
                <w:rFonts w:cstheme="minorHAnsi"/>
                <w:sz w:val="20"/>
                <w:szCs w:val="20"/>
              </w:rPr>
            </w:pPr>
            <w:r w:rsidRPr="009B5C63">
              <w:rPr>
                <w:rFonts w:cstheme="minorHAnsi"/>
                <w:sz w:val="20"/>
                <w:szCs w:val="20"/>
              </w:rPr>
              <w:t>Author: Sungwook Kwon &lt;swooki@gmail.com&gt;</w:t>
            </w:r>
          </w:p>
          <w:p w14:paraId="02E6208F" w14:textId="77777777" w:rsidR="00C052A6" w:rsidRPr="009B5C63" w:rsidRDefault="00C052A6" w:rsidP="00536569">
            <w:pPr>
              <w:rPr>
                <w:rFonts w:cstheme="minorHAnsi"/>
                <w:sz w:val="20"/>
                <w:szCs w:val="20"/>
              </w:rPr>
            </w:pPr>
            <w:r w:rsidRPr="009B5C63">
              <w:rPr>
                <w:rFonts w:cstheme="minorHAnsi"/>
                <w:sz w:val="20"/>
                <w:szCs w:val="20"/>
              </w:rPr>
              <w:t>Date:   Wed Apr 30 11:40:36 2014 -0400</w:t>
            </w:r>
          </w:p>
          <w:p w14:paraId="517BD222" w14:textId="77777777" w:rsidR="00C052A6" w:rsidRPr="009B5C63" w:rsidRDefault="00C052A6" w:rsidP="00536569">
            <w:pPr>
              <w:rPr>
                <w:rFonts w:cstheme="minorHAnsi"/>
                <w:sz w:val="20"/>
                <w:szCs w:val="20"/>
              </w:rPr>
            </w:pPr>
          </w:p>
          <w:p w14:paraId="1639476F" w14:textId="40342322" w:rsidR="00C052A6" w:rsidRPr="009B5C63" w:rsidRDefault="00C052A6" w:rsidP="00536569">
            <w:pPr>
              <w:ind w:left="360"/>
              <w:rPr>
                <w:rFonts w:cstheme="minorHAnsi"/>
                <w:sz w:val="20"/>
                <w:szCs w:val="20"/>
              </w:rPr>
            </w:pPr>
            <w:r w:rsidRPr="009B5C63">
              <w:rPr>
                <w:rFonts w:cstheme="minorHAnsi"/>
                <w:sz w:val="20"/>
                <w:szCs w:val="20"/>
              </w:rPr>
              <w:t>Initial Commit for ICPCDMS</w:t>
            </w:r>
          </w:p>
          <w:p w14:paraId="2E763914" w14:textId="77777777" w:rsidR="00C052A6" w:rsidRPr="009B5C63" w:rsidRDefault="00C052A6" w:rsidP="00536569">
            <w:pPr>
              <w:rPr>
                <w:rFonts w:cstheme="minorHAnsi"/>
                <w:sz w:val="20"/>
                <w:szCs w:val="20"/>
              </w:rPr>
            </w:pPr>
          </w:p>
          <w:p w14:paraId="0878803F" w14:textId="77777777" w:rsidR="00C052A6" w:rsidRPr="009B5C63" w:rsidRDefault="00C052A6" w:rsidP="00536569">
            <w:pPr>
              <w:rPr>
                <w:rFonts w:cstheme="minorHAnsi"/>
                <w:sz w:val="20"/>
                <w:szCs w:val="20"/>
              </w:rPr>
            </w:pPr>
            <w:r w:rsidRPr="009B5C63">
              <w:rPr>
                <w:rFonts w:cstheme="minorHAnsi"/>
                <w:sz w:val="20"/>
                <w:szCs w:val="20"/>
              </w:rPr>
              <w:t>KWONS@JFS398323 /c/git/OFC-ICPCDMS (ACL)</w:t>
            </w:r>
          </w:p>
          <w:p w14:paraId="11DCAB69" w14:textId="77777777" w:rsidR="00C052A6" w:rsidRPr="009B5C63" w:rsidRDefault="00C052A6" w:rsidP="00536569">
            <w:pPr>
              <w:rPr>
                <w:rFonts w:cstheme="minorHAnsi"/>
                <w:sz w:val="20"/>
                <w:szCs w:val="20"/>
              </w:rPr>
            </w:pPr>
            <w:r w:rsidRPr="009B5C63">
              <w:rPr>
                <w:rFonts w:cstheme="minorHAnsi"/>
                <w:sz w:val="20"/>
                <w:szCs w:val="20"/>
              </w:rPr>
              <w:t>$</w:t>
            </w:r>
          </w:p>
        </w:tc>
      </w:tr>
    </w:tbl>
    <w:p w14:paraId="31A8249E" w14:textId="35C24CC9" w:rsidR="00C052A6" w:rsidRPr="009B5C63" w:rsidRDefault="00E83EED" w:rsidP="007629B2">
      <w:pPr>
        <w:pStyle w:val="Heading3"/>
        <w:rPr>
          <w:rFonts w:asciiTheme="minorHAnsi" w:hAnsiTheme="minorHAnsi" w:cstheme="minorHAnsi"/>
        </w:rPr>
      </w:pPr>
      <w:bookmarkStart w:id="14" w:name="_Toc65225933"/>
      <w:r w:rsidRPr="009B5C63">
        <w:rPr>
          <w:rFonts w:asciiTheme="minorHAnsi" w:hAnsiTheme="minorHAnsi" w:cstheme="minorHAnsi"/>
        </w:rPr>
        <w:t>Delete a remote branch</w:t>
      </w:r>
      <w:bookmarkEnd w:id="14"/>
    </w:p>
    <w:tbl>
      <w:tblPr>
        <w:tblStyle w:val="TableGrid"/>
        <w:tblW w:w="0" w:type="auto"/>
        <w:tblLook w:val="04A0" w:firstRow="1" w:lastRow="0" w:firstColumn="1" w:lastColumn="0" w:noHBand="0" w:noVBand="1"/>
      </w:tblPr>
      <w:tblGrid>
        <w:gridCol w:w="828"/>
        <w:gridCol w:w="8748"/>
      </w:tblGrid>
      <w:tr w:rsidR="00C052A6" w:rsidRPr="009B5C63" w14:paraId="5CC6FE4F" w14:textId="77777777" w:rsidTr="00655CFF">
        <w:tc>
          <w:tcPr>
            <w:tcW w:w="9576" w:type="dxa"/>
            <w:gridSpan w:val="2"/>
          </w:tcPr>
          <w:p w14:paraId="1A918C7B" w14:textId="65E8F9C1" w:rsidR="00C052A6" w:rsidRPr="009B5C63" w:rsidRDefault="00C052A6" w:rsidP="00E83EED">
            <w:pPr>
              <w:rPr>
                <w:rFonts w:cstheme="minorHAnsi"/>
              </w:rPr>
            </w:pPr>
          </w:p>
        </w:tc>
      </w:tr>
      <w:tr w:rsidR="00C052A6" w:rsidRPr="009B5C63" w14:paraId="0B03DACF" w14:textId="77777777" w:rsidTr="00655CFF">
        <w:tc>
          <w:tcPr>
            <w:tcW w:w="828" w:type="dxa"/>
          </w:tcPr>
          <w:p w14:paraId="5916FC4E" w14:textId="77777777" w:rsidR="00C052A6" w:rsidRPr="009B5C63" w:rsidRDefault="00C052A6" w:rsidP="00536569">
            <w:pPr>
              <w:rPr>
                <w:rFonts w:cstheme="minorHAnsi"/>
                <w:sz w:val="20"/>
                <w:szCs w:val="20"/>
              </w:rPr>
            </w:pPr>
          </w:p>
        </w:tc>
        <w:tc>
          <w:tcPr>
            <w:tcW w:w="8748" w:type="dxa"/>
          </w:tcPr>
          <w:p w14:paraId="61DA33D8" w14:textId="77777777" w:rsidR="00BD527D" w:rsidRPr="009B5C63" w:rsidRDefault="00BD527D" w:rsidP="00536569">
            <w:pPr>
              <w:rPr>
                <w:rFonts w:cstheme="minorHAnsi"/>
                <w:sz w:val="20"/>
                <w:szCs w:val="20"/>
              </w:rPr>
            </w:pPr>
            <w:r w:rsidRPr="009B5C63">
              <w:rPr>
                <w:rFonts w:cstheme="minorHAnsi"/>
                <w:sz w:val="20"/>
                <w:szCs w:val="20"/>
              </w:rPr>
              <w:t>$ git push COTS --delete &lt;branch name&gt;</w:t>
            </w:r>
          </w:p>
        </w:tc>
      </w:tr>
    </w:tbl>
    <w:p w14:paraId="2DEDFBE9" w14:textId="3D0BFF0A" w:rsidR="00C052A6" w:rsidRPr="009B5C63" w:rsidRDefault="00E83EED" w:rsidP="007629B2">
      <w:pPr>
        <w:pStyle w:val="Heading3"/>
        <w:rPr>
          <w:rFonts w:asciiTheme="minorHAnsi" w:hAnsiTheme="minorHAnsi" w:cstheme="minorHAnsi"/>
        </w:rPr>
      </w:pPr>
      <w:bookmarkStart w:id="15" w:name="_Toc65225934"/>
      <w:r w:rsidRPr="009B5C63">
        <w:rPr>
          <w:rFonts w:asciiTheme="minorHAnsi" w:hAnsiTheme="minorHAnsi" w:cstheme="minorHAnsi"/>
        </w:rPr>
        <w:t>Tagging</w:t>
      </w:r>
      <w:bookmarkEnd w:id="15"/>
    </w:p>
    <w:tbl>
      <w:tblPr>
        <w:tblStyle w:val="TableGrid"/>
        <w:tblW w:w="0" w:type="auto"/>
        <w:tblLook w:val="04A0" w:firstRow="1" w:lastRow="0" w:firstColumn="1" w:lastColumn="0" w:noHBand="0" w:noVBand="1"/>
      </w:tblPr>
      <w:tblGrid>
        <w:gridCol w:w="828"/>
        <w:gridCol w:w="8748"/>
      </w:tblGrid>
      <w:tr w:rsidR="00FB7711" w:rsidRPr="009B5C63" w14:paraId="1739AA90" w14:textId="77777777" w:rsidTr="00FB7711">
        <w:tc>
          <w:tcPr>
            <w:tcW w:w="9576" w:type="dxa"/>
            <w:gridSpan w:val="2"/>
          </w:tcPr>
          <w:p w14:paraId="1DE5E2C7" w14:textId="391592B3" w:rsidR="00FB7711" w:rsidRPr="009B5C63" w:rsidRDefault="00FB7711" w:rsidP="00E83EED">
            <w:pPr>
              <w:rPr>
                <w:rFonts w:cstheme="minorHAnsi"/>
              </w:rPr>
            </w:pPr>
          </w:p>
        </w:tc>
      </w:tr>
      <w:tr w:rsidR="00FB7711" w:rsidRPr="009B5C63" w14:paraId="52717E8B" w14:textId="77777777" w:rsidTr="00FB7711">
        <w:tc>
          <w:tcPr>
            <w:tcW w:w="828" w:type="dxa"/>
          </w:tcPr>
          <w:p w14:paraId="1A51079E" w14:textId="77777777" w:rsidR="00FB7711" w:rsidRPr="009B5C63" w:rsidRDefault="00FB7711" w:rsidP="00536569">
            <w:pPr>
              <w:rPr>
                <w:rFonts w:cstheme="minorHAnsi"/>
                <w:sz w:val="20"/>
                <w:szCs w:val="20"/>
              </w:rPr>
            </w:pPr>
          </w:p>
        </w:tc>
        <w:tc>
          <w:tcPr>
            <w:tcW w:w="8748" w:type="dxa"/>
          </w:tcPr>
          <w:p w14:paraId="319DFFCE" w14:textId="77777777" w:rsidR="00FF1C22" w:rsidRPr="009B5C63" w:rsidRDefault="00FF1C22" w:rsidP="00536569">
            <w:pPr>
              <w:autoSpaceDE w:val="0"/>
              <w:autoSpaceDN w:val="0"/>
              <w:adjustRightInd w:val="0"/>
              <w:rPr>
                <w:rFonts w:cstheme="minorHAnsi"/>
                <w:b/>
                <w:bCs/>
                <w:color w:val="000000"/>
                <w:sz w:val="28"/>
                <w:szCs w:val="28"/>
              </w:rPr>
            </w:pPr>
            <w:r w:rsidRPr="009B5C63">
              <w:rPr>
                <w:rFonts w:cstheme="minorHAnsi"/>
                <w:b/>
                <w:bCs/>
                <w:color w:val="000000"/>
                <w:sz w:val="28"/>
                <w:szCs w:val="28"/>
              </w:rPr>
              <w:t>Simple Tagging Example / Lightweight Tags</w:t>
            </w:r>
          </w:p>
          <w:p w14:paraId="156B5FA6" w14:textId="77777777" w:rsidR="00FF1C22" w:rsidRPr="009B5C63" w:rsidRDefault="00FF1C22" w:rsidP="00536569">
            <w:pPr>
              <w:autoSpaceDE w:val="0"/>
              <w:autoSpaceDN w:val="0"/>
              <w:adjustRightInd w:val="0"/>
              <w:rPr>
                <w:rFonts w:cstheme="minorHAnsi"/>
                <w:color w:val="333333"/>
                <w:sz w:val="18"/>
                <w:szCs w:val="18"/>
              </w:rPr>
            </w:pPr>
            <w:r w:rsidRPr="009B5C63">
              <w:rPr>
                <w:rFonts w:cstheme="minorHAnsi"/>
                <w:color w:val="333333"/>
                <w:sz w:val="18"/>
                <w:szCs w:val="18"/>
              </w:rPr>
              <w:t xml:space="preserve">Simple example with </w:t>
            </w:r>
            <w:r w:rsidRPr="009B5C63">
              <w:rPr>
                <w:rFonts w:cstheme="minorHAnsi"/>
                <w:i/>
                <w:iCs/>
                <w:color w:val="333333"/>
                <w:sz w:val="18"/>
                <w:szCs w:val="18"/>
              </w:rPr>
              <w:t xml:space="preserve">lightweight </w:t>
            </w:r>
            <w:r w:rsidRPr="009B5C63">
              <w:rPr>
                <w:rFonts w:cstheme="minorHAnsi"/>
                <w:color w:val="333333"/>
                <w:sz w:val="18"/>
                <w:szCs w:val="18"/>
              </w:rPr>
              <w:t>tags and some basic tag commands.</w:t>
            </w:r>
          </w:p>
          <w:p w14:paraId="534126AA" w14:textId="77777777" w:rsidR="0085670F" w:rsidRPr="009B5C63" w:rsidRDefault="0085670F" w:rsidP="00536569">
            <w:pPr>
              <w:autoSpaceDE w:val="0"/>
              <w:autoSpaceDN w:val="0"/>
              <w:adjustRightInd w:val="0"/>
              <w:rPr>
                <w:rFonts w:cstheme="minorHAnsi"/>
                <w:b/>
                <w:bCs/>
                <w:color w:val="333333"/>
                <w:sz w:val="24"/>
                <w:szCs w:val="24"/>
              </w:rPr>
            </w:pPr>
          </w:p>
          <w:p w14:paraId="05752CEA" w14:textId="77777777" w:rsidR="00FF1C22" w:rsidRPr="009B5C63" w:rsidRDefault="00FF1C22" w:rsidP="00536569">
            <w:pPr>
              <w:autoSpaceDE w:val="0"/>
              <w:autoSpaceDN w:val="0"/>
              <w:adjustRightInd w:val="0"/>
              <w:rPr>
                <w:rFonts w:cstheme="minorHAnsi"/>
                <w:b/>
                <w:bCs/>
                <w:color w:val="333333"/>
                <w:sz w:val="24"/>
                <w:szCs w:val="24"/>
              </w:rPr>
            </w:pPr>
            <w:r w:rsidRPr="009B5C63">
              <w:rPr>
                <w:rFonts w:cstheme="minorHAnsi"/>
                <w:b/>
                <w:bCs/>
                <w:color w:val="333333"/>
                <w:sz w:val="24"/>
                <w:szCs w:val="24"/>
              </w:rPr>
              <w:t>Command Listing</w:t>
            </w:r>
          </w:p>
          <w:p w14:paraId="7B48C8B9"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pwd</w:t>
            </w:r>
          </w:p>
          <w:p w14:paraId="3249587E"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cd projects/starter-web/</w:t>
            </w:r>
          </w:p>
          <w:p w14:paraId="42D4BA35"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status</w:t>
            </w:r>
          </w:p>
          <w:p w14:paraId="75F85453"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 xml:space="preserve">git log --oneline --decorate --graph </w:t>
            </w:r>
            <w:r w:rsidR="0085670F" w:rsidRPr="009B5C63">
              <w:rPr>
                <w:rFonts w:cstheme="minorHAnsi"/>
                <w:color w:val="333333"/>
                <w:sz w:val="16"/>
                <w:szCs w:val="16"/>
              </w:rPr>
              <w:t>–</w:t>
            </w:r>
            <w:r w:rsidRPr="009B5C63">
              <w:rPr>
                <w:rFonts w:cstheme="minorHAnsi"/>
                <w:color w:val="333333"/>
                <w:sz w:val="16"/>
                <w:szCs w:val="16"/>
              </w:rPr>
              <w:t>all</w:t>
            </w:r>
            <w:r w:rsidR="0085670F" w:rsidRPr="009B5C63">
              <w:rPr>
                <w:rFonts w:cstheme="minorHAnsi"/>
                <w:color w:val="333333"/>
                <w:sz w:val="16"/>
                <w:szCs w:val="16"/>
              </w:rPr>
              <w:t xml:space="preserve"> (hist)</w:t>
            </w:r>
          </w:p>
          <w:p w14:paraId="52C7E285"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tag myTag</w:t>
            </w:r>
          </w:p>
          <w:p w14:paraId="5949F795"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log --oneline --decorate --graph --all</w:t>
            </w:r>
          </w:p>
          <w:p w14:paraId="05AC0538"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tag --list</w:t>
            </w:r>
          </w:p>
          <w:p w14:paraId="3350F303"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show myTag</w:t>
            </w:r>
          </w:p>
          <w:p w14:paraId="4387805F"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tag --list</w:t>
            </w:r>
          </w:p>
          <w:p w14:paraId="4054A4E3"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tag --delete myTag</w:t>
            </w:r>
          </w:p>
          <w:p w14:paraId="0A467348"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tag --list</w:t>
            </w:r>
          </w:p>
          <w:p w14:paraId="4BC14A53"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log --oneline --decorate --graph --all</w:t>
            </w:r>
          </w:p>
          <w:p w14:paraId="514D42B2" w14:textId="77777777" w:rsidR="0085670F" w:rsidRPr="009B5C63" w:rsidRDefault="0085670F" w:rsidP="00536569">
            <w:pPr>
              <w:autoSpaceDE w:val="0"/>
              <w:autoSpaceDN w:val="0"/>
              <w:adjustRightInd w:val="0"/>
              <w:rPr>
                <w:rFonts w:cstheme="minorHAnsi"/>
                <w:b/>
                <w:bCs/>
                <w:color w:val="000000"/>
                <w:sz w:val="33"/>
                <w:szCs w:val="33"/>
              </w:rPr>
            </w:pPr>
          </w:p>
          <w:p w14:paraId="1C0479C3" w14:textId="77777777" w:rsidR="00FF1C22" w:rsidRPr="009B5C63" w:rsidRDefault="00FF1C22" w:rsidP="00536569">
            <w:pPr>
              <w:autoSpaceDE w:val="0"/>
              <w:autoSpaceDN w:val="0"/>
              <w:adjustRightInd w:val="0"/>
              <w:rPr>
                <w:rFonts w:cstheme="minorHAnsi"/>
                <w:b/>
                <w:bCs/>
                <w:color w:val="000000"/>
                <w:sz w:val="28"/>
                <w:szCs w:val="28"/>
              </w:rPr>
            </w:pPr>
            <w:r w:rsidRPr="009B5C63">
              <w:rPr>
                <w:rFonts w:cstheme="minorHAnsi"/>
                <w:b/>
                <w:bCs/>
                <w:color w:val="000000"/>
                <w:sz w:val="28"/>
                <w:szCs w:val="28"/>
              </w:rPr>
              <w:t>Annotated Tags</w:t>
            </w:r>
            <w:r w:rsidR="0085670F" w:rsidRPr="009B5C63">
              <w:rPr>
                <w:rFonts w:cstheme="minorHAnsi"/>
                <w:b/>
                <w:bCs/>
                <w:color w:val="000000"/>
                <w:sz w:val="28"/>
                <w:szCs w:val="28"/>
              </w:rPr>
              <w:t xml:space="preserve"> (“-a”)</w:t>
            </w:r>
          </w:p>
          <w:p w14:paraId="72BFF22C" w14:textId="77777777" w:rsidR="00FF1C22" w:rsidRPr="009B5C63" w:rsidRDefault="00FF1C22" w:rsidP="00536569">
            <w:pPr>
              <w:autoSpaceDE w:val="0"/>
              <w:autoSpaceDN w:val="0"/>
              <w:adjustRightInd w:val="0"/>
              <w:rPr>
                <w:rFonts w:cstheme="minorHAnsi"/>
                <w:color w:val="333333"/>
                <w:sz w:val="18"/>
                <w:szCs w:val="18"/>
              </w:rPr>
            </w:pPr>
            <w:r w:rsidRPr="009B5C63">
              <w:rPr>
                <w:rFonts w:cstheme="minorHAnsi"/>
                <w:color w:val="333333"/>
                <w:sz w:val="18"/>
                <w:szCs w:val="18"/>
              </w:rPr>
              <w:t>Annotated tags are tags with more information, like comments, associated with them.</w:t>
            </w:r>
          </w:p>
          <w:p w14:paraId="48BA7500" w14:textId="77777777" w:rsidR="00FF1C22" w:rsidRPr="009B5C63" w:rsidRDefault="00FF1C22" w:rsidP="00536569">
            <w:pPr>
              <w:autoSpaceDE w:val="0"/>
              <w:autoSpaceDN w:val="0"/>
              <w:adjustRightInd w:val="0"/>
              <w:rPr>
                <w:rFonts w:cstheme="minorHAnsi"/>
                <w:b/>
                <w:bCs/>
                <w:color w:val="333333"/>
                <w:sz w:val="24"/>
                <w:szCs w:val="24"/>
              </w:rPr>
            </w:pPr>
            <w:r w:rsidRPr="009B5C63">
              <w:rPr>
                <w:rFonts w:cstheme="minorHAnsi"/>
                <w:b/>
                <w:bCs/>
                <w:color w:val="333333"/>
                <w:sz w:val="24"/>
                <w:szCs w:val="24"/>
              </w:rPr>
              <w:t>Command Listing</w:t>
            </w:r>
          </w:p>
          <w:p w14:paraId="342753F2"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pwd</w:t>
            </w:r>
          </w:p>
          <w:p w14:paraId="63CC47AC"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status</w:t>
            </w:r>
          </w:p>
          <w:p w14:paraId="2EE68CBE"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clear</w:t>
            </w:r>
          </w:p>
          <w:p w14:paraId="5DB22725"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tag -a v-1.0</w:t>
            </w:r>
          </w:p>
          <w:p w14:paraId="16949348"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tag --list</w:t>
            </w:r>
          </w:p>
          <w:p w14:paraId="5CE2E6A7"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log --oneline --decorate --graph --all</w:t>
            </w:r>
          </w:p>
          <w:p w14:paraId="07B78909"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show v-1.0</w:t>
            </w:r>
          </w:p>
          <w:p w14:paraId="2710D51E" w14:textId="77777777" w:rsidR="0085670F" w:rsidRPr="009B5C63" w:rsidRDefault="0085670F" w:rsidP="00536569">
            <w:pPr>
              <w:autoSpaceDE w:val="0"/>
              <w:autoSpaceDN w:val="0"/>
              <w:adjustRightInd w:val="0"/>
              <w:rPr>
                <w:rFonts w:cstheme="minorHAnsi"/>
                <w:b/>
                <w:bCs/>
                <w:color w:val="000000"/>
                <w:sz w:val="33"/>
                <w:szCs w:val="33"/>
              </w:rPr>
            </w:pPr>
          </w:p>
          <w:p w14:paraId="4BCCB83D" w14:textId="77777777" w:rsidR="00FF1C22" w:rsidRPr="009B5C63" w:rsidRDefault="00FF1C22" w:rsidP="00536569">
            <w:pPr>
              <w:autoSpaceDE w:val="0"/>
              <w:autoSpaceDN w:val="0"/>
              <w:adjustRightInd w:val="0"/>
              <w:rPr>
                <w:rFonts w:cstheme="minorHAnsi"/>
                <w:b/>
                <w:bCs/>
                <w:color w:val="000000"/>
                <w:sz w:val="28"/>
                <w:szCs w:val="28"/>
              </w:rPr>
            </w:pPr>
            <w:r w:rsidRPr="009B5C63">
              <w:rPr>
                <w:rFonts w:cstheme="minorHAnsi"/>
                <w:b/>
                <w:bCs/>
                <w:color w:val="000000"/>
                <w:sz w:val="28"/>
                <w:szCs w:val="28"/>
              </w:rPr>
              <w:t>Comparing Tags</w:t>
            </w:r>
          </w:p>
          <w:p w14:paraId="07C4DBEC" w14:textId="77777777" w:rsidR="00FF1C22" w:rsidRPr="009B5C63" w:rsidRDefault="00FF1C22" w:rsidP="00536569">
            <w:pPr>
              <w:autoSpaceDE w:val="0"/>
              <w:autoSpaceDN w:val="0"/>
              <w:adjustRightInd w:val="0"/>
              <w:rPr>
                <w:rFonts w:cstheme="minorHAnsi"/>
                <w:color w:val="333333"/>
                <w:sz w:val="18"/>
                <w:szCs w:val="18"/>
              </w:rPr>
            </w:pPr>
            <w:r w:rsidRPr="009B5C63">
              <w:rPr>
                <w:rFonts w:cstheme="minorHAnsi"/>
                <w:color w:val="333333"/>
                <w:sz w:val="18"/>
                <w:szCs w:val="18"/>
              </w:rPr>
              <w:t>Tags mark important milestones in a project, so they are great way to compare what has happened between those milestones.</w:t>
            </w:r>
          </w:p>
          <w:p w14:paraId="2635A575" w14:textId="77777777" w:rsidR="0085670F" w:rsidRPr="009B5C63" w:rsidRDefault="0085670F" w:rsidP="00536569">
            <w:pPr>
              <w:autoSpaceDE w:val="0"/>
              <w:autoSpaceDN w:val="0"/>
              <w:adjustRightInd w:val="0"/>
              <w:rPr>
                <w:rFonts w:cstheme="minorHAnsi"/>
                <w:b/>
                <w:bCs/>
                <w:color w:val="333333"/>
                <w:sz w:val="24"/>
                <w:szCs w:val="24"/>
              </w:rPr>
            </w:pPr>
          </w:p>
          <w:p w14:paraId="7319403C" w14:textId="77777777" w:rsidR="00FF1C22" w:rsidRPr="009B5C63" w:rsidRDefault="00FF1C22" w:rsidP="00536569">
            <w:pPr>
              <w:autoSpaceDE w:val="0"/>
              <w:autoSpaceDN w:val="0"/>
              <w:adjustRightInd w:val="0"/>
              <w:rPr>
                <w:rFonts w:cstheme="minorHAnsi"/>
                <w:b/>
                <w:bCs/>
                <w:color w:val="333333"/>
                <w:sz w:val="24"/>
                <w:szCs w:val="24"/>
              </w:rPr>
            </w:pPr>
            <w:r w:rsidRPr="009B5C63">
              <w:rPr>
                <w:rFonts w:cstheme="minorHAnsi"/>
                <w:b/>
                <w:bCs/>
                <w:color w:val="333333"/>
                <w:sz w:val="24"/>
                <w:szCs w:val="24"/>
              </w:rPr>
              <w:t>Command Listing</w:t>
            </w:r>
          </w:p>
          <w:p w14:paraId="2AC2299F"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lastRenderedPageBreak/>
              <w:t>git tag -a v-1.1</w:t>
            </w:r>
          </w:p>
          <w:p w14:paraId="75C37AEC"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mate simple.html</w:t>
            </w:r>
          </w:p>
          <w:p w14:paraId="674F987B"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commit -am "Updating for tag 1.1"</w:t>
            </w:r>
          </w:p>
          <w:p w14:paraId="7399A47C"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commit --amend</w:t>
            </w:r>
          </w:p>
          <w:p w14:paraId="68482846"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tag v-1.2 -m "Release 1.2"</w:t>
            </w:r>
          </w:p>
          <w:p w14:paraId="333DEFC1"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tag --list</w:t>
            </w:r>
          </w:p>
          <w:p w14:paraId="6A238F49"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log --oneline --decorate --graph --all</w:t>
            </w:r>
          </w:p>
          <w:p w14:paraId="713CCAFE" w14:textId="77777777" w:rsidR="00FF1C22" w:rsidRPr="009B5C63" w:rsidRDefault="00FF1C22" w:rsidP="00536569">
            <w:pPr>
              <w:autoSpaceDE w:val="0"/>
              <w:autoSpaceDN w:val="0"/>
              <w:adjustRightInd w:val="0"/>
              <w:rPr>
                <w:rFonts w:cstheme="minorHAnsi"/>
                <w:color w:val="333333"/>
                <w:sz w:val="16"/>
                <w:szCs w:val="16"/>
                <w:highlight w:val="yellow"/>
              </w:rPr>
            </w:pPr>
            <w:r w:rsidRPr="009B5C63">
              <w:rPr>
                <w:rFonts w:cstheme="minorHAnsi"/>
                <w:color w:val="333333"/>
                <w:sz w:val="16"/>
                <w:szCs w:val="16"/>
                <w:highlight w:val="yellow"/>
              </w:rPr>
              <w:t>git diff v-1.0 v-1.2</w:t>
            </w:r>
          </w:p>
          <w:p w14:paraId="44446C8E"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highlight w:val="yellow"/>
              </w:rPr>
              <w:t>git difftool v-1.0 v-1.2</w:t>
            </w:r>
          </w:p>
          <w:p w14:paraId="10056E36" w14:textId="77777777" w:rsidR="0085670F" w:rsidRPr="009B5C63" w:rsidRDefault="0085670F" w:rsidP="00536569">
            <w:pPr>
              <w:autoSpaceDE w:val="0"/>
              <w:autoSpaceDN w:val="0"/>
              <w:adjustRightInd w:val="0"/>
              <w:rPr>
                <w:rFonts w:cstheme="minorHAnsi"/>
                <w:b/>
                <w:bCs/>
                <w:color w:val="000000"/>
                <w:sz w:val="33"/>
                <w:szCs w:val="33"/>
              </w:rPr>
            </w:pPr>
          </w:p>
          <w:p w14:paraId="3B61D34D" w14:textId="77777777" w:rsidR="00FF1C22" w:rsidRPr="009B5C63" w:rsidRDefault="00FF1C22" w:rsidP="00536569">
            <w:pPr>
              <w:autoSpaceDE w:val="0"/>
              <w:autoSpaceDN w:val="0"/>
              <w:adjustRightInd w:val="0"/>
              <w:rPr>
                <w:rFonts w:cstheme="minorHAnsi"/>
                <w:b/>
                <w:bCs/>
                <w:color w:val="000000"/>
                <w:sz w:val="28"/>
                <w:szCs w:val="28"/>
              </w:rPr>
            </w:pPr>
            <w:r w:rsidRPr="009B5C63">
              <w:rPr>
                <w:rFonts w:cstheme="minorHAnsi"/>
                <w:b/>
                <w:bCs/>
                <w:color w:val="000000"/>
                <w:sz w:val="28"/>
                <w:szCs w:val="28"/>
              </w:rPr>
              <w:t>Tagging a Specific Comment</w:t>
            </w:r>
          </w:p>
          <w:p w14:paraId="32F407F7" w14:textId="77777777" w:rsidR="00FF1C22" w:rsidRPr="009B5C63" w:rsidRDefault="00FF1C22" w:rsidP="00536569">
            <w:pPr>
              <w:autoSpaceDE w:val="0"/>
              <w:autoSpaceDN w:val="0"/>
              <w:adjustRightInd w:val="0"/>
              <w:rPr>
                <w:rFonts w:cstheme="minorHAnsi"/>
                <w:color w:val="333333"/>
                <w:sz w:val="18"/>
                <w:szCs w:val="18"/>
              </w:rPr>
            </w:pPr>
            <w:r w:rsidRPr="009B5C63">
              <w:rPr>
                <w:rFonts w:cstheme="minorHAnsi"/>
                <w:color w:val="333333"/>
                <w:sz w:val="18"/>
                <w:szCs w:val="18"/>
              </w:rPr>
              <w:t>If you forget to tag a commit in the past, you can simply pass in the commit id while creating the tag.</w:t>
            </w:r>
          </w:p>
          <w:p w14:paraId="56E26426" w14:textId="77777777" w:rsidR="00FF1C22" w:rsidRPr="009B5C63" w:rsidRDefault="00FF1C22" w:rsidP="00536569">
            <w:pPr>
              <w:autoSpaceDE w:val="0"/>
              <w:autoSpaceDN w:val="0"/>
              <w:adjustRightInd w:val="0"/>
              <w:rPr>
                <w:rFonts w:cstheme="minorHAnsi"/>
                <w:b/>
                <w:bCs/>
                <w:color w:val="333333"/>
                <w:sz w:val="24"/>
                <w:szCs w:val="24"/>
              </w:rPr>
            </w:pPr>
            <w:r w:rsidRPr="009B5C63">
              <w:rPr>
                <w:rFonts w:cstheme="minorHAnsi"/>
                <w:b/>
                <w:bCs/>
                <w:color w:val="333333"/>
                <w:sz w:val="24"/>
                <w:szCs w:val="24"/>
              </w:rPr>
              <w:t>Command Listing</w:t>
            </w:r>
          </w:p>
          <w:p w14:paraId="4628E257"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pwd</w:t>
            </w:r>
          </w:p>
          <w:p w14:paraId="298009F6"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status</w:t>
            </w:r>
          </w:p>
          <w:p w14:paraId="300ADA7D"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log --oneline --decorate --graph --all</w:t>
            </w:r>
          </w:p>
          <w:p w14:paraId="2B6CC920"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tag -a v-0.9-beta 96ef75b</w:t>
            </w:r>
          </w:p>
          <w:p w14:paraId="076C90B1"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log --oneline --decorate --graph --all</w:t>
            </w:r>
          </w:p>
          <w:p w14:paraId="6AF79563"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tag -a v-0.8-alpha ab0d621</w:t>
            </w:r>
          </w:p>
          <w:p w14:paraId="372AF4EC"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log --oneline --decorate --graph --all</w:t>
            </w:r>
          </w:p>
          <w:p w14:paraId="0602C240" w14:textId="77777777" w:rsidR="00296252" w:rsidRPr="009B5C63" w:rsidRDefault="00296252" w:rsidP="00536569">
            <w:pPr>
              <w:autoSpaceDE w:val="0"/>
              <w:autoSpaceDN w:val="0"/>
              <w:adjustRightInd w:val="0"/>
              <w:rPr>
                <w:rFonts w:cstheme="minorHAnsi"/>
                <w:b/>
                <w:bCs/>
                <w:color w:val="000000"/>
                <w:sz w:val="33"/>
                <w:szCs w:val="33"/>
              </w:rPr>
            </w:pPr>
          </w:p>
          <w:p w14:paraId="32E2D3CA" w14:textId="77777777" w:rsidR="00FF1C22" w:rsidRPr="009B5C63" w:rsidRDefault="00FF1C22" w:rsidP="00536569">
            <w:pPr>
              <w:autoSpaceDE w:val="0"/>
              <w:autoSpaceDN w:val="0"/>
              <w:adjustRightInd w:val="0"/>
              <w:rPr>
                <w:rFonts w:cstheme="minorHAnsi"/>
                <w:b/>
                <w:bCs/>
                <w:color w:val="000000"/>
                <w:sz w:val="28"/>
                <w:szCs w:val="28"/>
              </w:rPr>
            </w:pPr>
            <w:r w:rsidRPr="009B5C63">
              <w:rPr>
                <w:rFonts w:cstheme="minorHAnsi"/>
                <w:b/>
                <w:bCs/>
                <w:color w:val="000000"/>
                <w:sz w:val="28"/>
                <w:szCs w:val="28"/>
              </w:rPr>
              <w:t>Updating a Tag</w:t>
            </w:r>
          </w:p>
          <w:p w14:paraId="42E3AB3F" w14:textId="77777777" w:rsidR="00FF1C22" w:rsidRPr="009B5C63" w:rsidRDefault="00FF1C22" w:rsidP="00536569">
            <w:pPr>
              <w:autoSpaceDE w:val="0"/>
              <w:autoSpaceDN w:val="0"/>
              <w:adjustRightInd w:val="0"/>
              <w:rPr>
                <w:rFonts w:cstheme="minorHAnsi"/>
                <w:color w:val="333333"/>
                <w:sz w:val="18"/>
                <w:szCs w:val="18"/>
              </w:rPr>
            </w:pPr>
            <w:r w:rsidRPr="009B5C63">
              <w:rPr>
                <w:rFonts w:cstheme="minorHAnsi"/>
                <w:color w:val="333333"/>
                <w:sz w:val="18"/>
                <w:szCs w:val="18"/>
              </w:rPr>
              <w:t>Sometimes mistakes happen and you'll need to update a tag.</w:t>
            </w:r>
          </w:p>
          <w:p w14:paraId="332D78F0" w14:textId="77777777" w:rsidR="00FF1C22" w:rsidRPr="009B5C63" w:rsidRDefault="00FF1C22" w:rsidP="00536569">
            <w:pPr>
              <w:autoSpaceDE w:val="0"/>
              <w:autoSpaceDN w:val="0"/>
              <w:adjustRightInd w:val="0"/>
              <w:rPr>
                <w:rFonts w:cstheme="minorHAnsi"/>
                <w:b/>
                <w:bCs/>
                <w:color w:val="333333"/>
                <w:sz w:val="24"/>
                <w:szCs w:val="24"/>
              </w:rPr>
            </w:pPr>
            <w:r w:rsidRPr="009B5C63">
              <w:rPr>
                <w:rFonts w:cstheme="minorHAnsi"/>
                <w:b/>
                <w:bCs/>
                <w:color w:val="333333"/>
                <w:sz w:val="24"/>
                <w:szCs w:val="24"/>
              </w:rPr>
              <w:t>Command Listing</w:t>
            </w:r>
          </w:p>
          <w:p w14:paraId="72855BFC"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pwd</w:t>
            </w:r>
          </w:p>
          <w:p w14:paraId="0126D9B9"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status</w:t>
            </w:r>
          </w:p>
          <w:p w14:paraId="4A7B3565"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log --oneline --decorate --graph --all</w:t>
            </w:r>
          </w:p>
          <w:p w14:paraId="73BC3D74"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highlight w:val="yellow"/>
              </w:rPr>
              <w:t>git tag -a v-0.8-alpha -f bd35d46</w:t>
            </w:r>
          </w:p>
          <w:p w14:paraId="178E87AD"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log --oneline --decorate --graph --all</w:t>
            </w:r>
          </w:p>
          <w:p w14:paraId="51F7A720" w14:textId="77777777" w:rsidR="00296252" w:rsidRPr="009B5C63" w:rsidRDefault="00296252" w:rsidP="00536569">
            <w:pPr>
              <w:autoSpaceDE w:val="0"/>
              <w:autoSpaceDN w:val="0"/>
              <w:adjustRightInd w:val="0"/>
              <w:rPr>
                <w:rFonts w:cstheme="minorHAnsi"/>
                <w:b/>
                <w:bCs/>
                <w:color w:val="000000"/>
                <w:sz w:val="33"/>
                <w:szCs w:val="33"/>
              </w:rPr>
            </w:pPr>
          </w:p>
          <w:p w14:paraId="24D36812" w14:textId="77777777" w:rsidR="00FF1C22" w:rsidRPr="009B5C63" w:rsidRDefault="00FF1C22" w:rsidP="00536569">
            <w:pPr>
              <w:autoSpaceDE w:val="0"/>
              <w:autoSpaceDN w:val="0"/>
              <w:adjustRightInd w:val="0"/>
              <w:rPr>
                <w:rFonts w:cstheme="minorHAnsi"/>
                <w:b/>
                <w:bCs/>
                <w:color w:val="000000"/>
                <w:sz w:val="28"/>
                <w:szCs w:val="28"/>
              </w:rPr>
            </w:pPr>
            <w:r w:rsidRPr="009B5C63">
              <w:rPr>
                <w:rFonts w:cstheme="minorHAnsi"/>
                <w:b/>
                <w:bCs/>
                <w:color w:val="000000"/>
                <w:sz w:val="28"/>
                <w:szCs w:val="28"/>
              </w:rPr>
              <w:t>Remote Tagging (GitHub)</w:t>
            </w:r>
          </w:p>
          <w:p w14:paraId="5D4C2E2A" w14:textId="77777777" w:rsidR="00FF1C22" w:rsidRPr="009B5C63" w:rsidRDefault="00FF1C22" w:rsidP="00536569">
            <w:pPr>
              <w:autoSpaceDE w:val="0"/>
              <w:autoSpaceDN w:val="0"/>
              <w:adjustRightInd w:val="0"/>
              <w:rPr>
                <w:rFonts w:cstheme="minorHAnsi"/>
                <w:color w:val="333333"/>
                <w:sz w:val="18"/>
                <w:szCs w:val="18"/>
              </w:rPr>
            </w:pPr>
            <w:r w:rsidRPr="009B5C63">
              <w:rPr>
                <w:rFonts w:cstheme="minorHAnsi"/>
                <w:color w:val="333333"/>
                <w:sz w:val="18"/>
                <w:szCs w:val="18"/>
              </w:rPr>
              <w:t>Working with remote tags on GitHub.</w:t>
            </w:r>
          </w:p>
          <w:p w14:paraId="4E93E0DE" w14:textId="77777777" w:rsidR="00FF1C22" w:rsidRPr="009B5C63" w:rsidRDefault="00FF1C22" w:rsidP="00536569">
            <w:pPr>
              <w:autoSpaceDE w:val="0"/>
              <w:autoSpaceDN w:val="0"/>
              <w:adjustRightInd w:val="0"/>
              <w:rPr>
                <w:rFonts w:cstheme="minorHAnsi"/>
                <w:b/>
                <w:bCs/>
                <w:color w:val="333333"/>
                <w:sz w:val="24"/>
                <w:szCs w:val="24"/>
              </w:rPr>
            </w:pPr>
            <w:r w:rsidRPr="009B5C63">
              <w:rPr>
                <w:rFonts w:cstheme="minorHAnsi"/>
                <w:b/>
                <w:bCs/>
                <w:color w:val="333333"/>
                <w:sz w:val="24"/>
                <w:szCs w:val="24"/>
              </w:rPr>
              <w:t>Command Listing</w:t>
            </w:r>
          </w:p>
          <w:p w14:paraId="1A2675CC"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pwd</w:t>
            </w:r>
          </w:p>
          <w:p w14:paraId="5081E215"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status</w:t>
            </w:r>
          </w:p>
          <w:p w14:paraId="21CB2AB4"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tag --list</w:t>
            </w:r>
          </w:p>
          <w:p w14:paraId="0A320486"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log --oneline --decorate --graph --all</w:t>
            </w:r>
          </w:p>
          <w:p w14:paraId="3BE446F2"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push origin v-0.9-beta</w:t>
            </w:r>
          </w:p>
          <w:p w14:paraId="3F828995"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push origin v-1.1</w:t>
            </w:r>
          </w:p>
          <w:p w14:paraId="0DE4E08A"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clear</w:t>
            </w:r>
          </w:p>
          <w:p w14:paraId="2086C595" w14:textId="77777777" w:rsidR="00FF1C22" w:rsidRPr="009B5C63" w:rsidRDefault="00FF1C22" w:rsidP="00536569">
            <w:pPr>
              <w:autoSpaceDE w:val="0"/>
              <w:autoSpaceDN w:val="0"/>
              <w:adjustRightInd w:val="0"/>
              <w:rPr>
                <w:rFonts w:cstheme="minorHAnsi"/>
                <w:color w:val="333333"/>
                <w:sz w:val="16"/>
                <w:szCs w:val="16"/>
              </w:rPr>
            </w:pPr>
            <w:r w:rsidRPr="009B5C63">
              <w:rPr>
                <w:rFonts w:cstheme="minorHAnsi"/>
                <w:color w:val="333333"/>
                <w:sz w:val="16"/>
                <w:szCs w:val="16"/>
              </w:rPr>
              <w:t>git push origin master --tags</w:t>
            </w:r>
          </w:p>
          <w:p w14:paraId="6D56A87D" w14:textId="77777777" w:rsidR="00FB7711" w:rsidRPr="009B5C63" w:rsidRDefault="00FF1C22" w:rsidP="00536569">
            <w:pPr>
              <w:rPr>
                <w:rFonts w:cstheme="minorHAnsi"/>
                <w:sz w:val="20"/>
                <w:szCs w:val="20"/>
              </w:rPr>
            </w:pPr>
            <w:r w:rsidRPr="009B5C63">
              <w:rPr>
                <w:rFonts w:cstheme="minorHAnsi"/>
                <w:color w:val="333333"/>
                <w:sz w:val="16"/>
                <w:szCs w:val="16"/>
              </w:rPr>
              <w:t>git push origin :v-0.8-alpha</w:t>
            </w:r>
            <w:r w:rsidR="006B5D4C" w:rsidRPr="009B5C63">
              <w:rPr>
                <w:rFonts w:cstheme="minorHAnsi"/>
                <w:color w:val="333333"/>
                <w:sz w:val="16"/>
                <w:szCs w:val="16"/>
              </w:rPr>
              <w:t xml:space="preserve"> (remove tag from remote repository-github)</w:t>
            </w:r>
          </w:p>
          <w:p w14:paraId="308AA891" w14:textId="77777777" w:rsidR="00FF1C22" w:rsidRPr="009B5C63" w:rsidRDefault="00FF1C22" w:rsidP="00536569">
            <w:pPr>
              <w:autoSpaceDE w:val="0"/>
              <w:autoSpaceDN w:val="0"/>
              <w:adjustRightInd w:val="0"/>
              <w:rPr>
                <w:rFonts w:cstheme="minorHAnsi"/>
                <w:sz w:val="20"/>
                <w:szCs w:val="20"/>
              </w:rPr>
            </w:pPr>
          </w:p>
        </w:tc>
      </w:tr>
    </w:tbl>
    <w:p w14:paraId="6710795A" w14:textId="70EF814C" w:rsidR="00FB7711" w:rsidRPr="009B5C63" w:rsidRDefault="00E83EED" w:rsidP="007629B2">
      <w:pPr>
        <w:pStyle w:val="Heading3"/>
        <w:rPr>
          <w:rFonts w:asciiTheme="minorHAnsi" w:hAnsiTheme="minorHAnsi" w:cstheme="minorHAnsi"/>
        </w:rPr>
      </w:pPr>
      <w:bookmarkStart w:id="16" w:name="_Toc65225935"/>
      <w:r w:rsidRPr="009B5C63">
        <w:rPr>
          <w:rFonts w:asciiTheme="minorHAnsi" w:hAnsiTheme="minorHAnsi" w:cstheme="minorHAnsi"/>
        </w:rPr>
        <w:t>Reset and Reflog</w:t>
      </w:r>
      <w:bookmarkEnd w:id="16"/>
    </w:p>
    <w:tbl>
      <w:tblPr>
        <w:tblStyle w:val="TableGrid"/>
        <w:tblW w:w="0" w:type="auto"/>
        <w:tblLook w:val="04A0" w:firstRow="1" w:lastRow="0" w:firstColumn="1" w:lastColumn="0" w:noHBand="0" w:noVBand="1"/>
      </w:tblPr>
      <w:tblGrid>
        <w:gridCol w:w="828"/>
        <w:gridCol w:w="8748"/>
      </w:tblGrid>
      <w:tr w:rsidR="006B5D4C" w:rsidRPr="009B5C63" w14:paraId="7C3DAEDD" w14:textId="77777777" w:rsidTr="00080205">
        <w:tc>
          <w:tcPr>
            <w:tcW w:w="9576" w:type="dxa"/>
            <w:gridSpan w:val="2"/>
          </w:tcPr>
          <w:p w14:paraId="3E3B1912" w14:textId="25DED71F" w:rsidR="006B5D4C" w:rsidRPr="009B5C63" w:rsidRDefault="006B5D4C" w:rsidP="00E83EED">
            <w:pPr>
              <w:rPr>
                <w:rFonts w:cstheme="minorHAnsi"/>
              </w:rPr>
            </w:pPr>
          </w:p>
        </w:tc>
      </w:tr>
      <w:tr w:rsidR="006B5D4C" w:rsidRPr="009B5C63" w14:paraId="70E8F374" w14:textId="77777777" w:rsidTr="00080205">
        <w:tc>
          <w:tcPr>
            <w:tcW w:w="828" w:type="dxa"/>
          </w:tcPr>
          <w:p w14:paraId="656A40A1" w14:textId="77777777" w:rsidR="006B5D4C" w:rsidRPr="009B5C63" w:rsidRDefault="006B5D4C" w:rsidP="00536569">
            <w:pPr>
              <w:rPr>
                <w:rFonts w:cstheme="minorHAnsi"/>
                <w:sz w:val="20"/>
                <w:szCs w:val="20"/>
              </w:rPr>
            </w:pPr>
          </w:p>
        </w:tc>
        <w:tc>
          <w:tcPr>
            <w:tcW w:w="8748" w:type="dxa"/>
          </w:tcPr>
          <w:p w14:paraId="383E5381" w14:textId="77777777" w:rsidR="006B5D4C" w:rsidRPr="009B5C63" w:rsidRDefault="006B5D4C" w:rsidP="00536569">
            <w:pPr>
              <w:rPr>
                <w:rFonts w:cstheme="minorHAnsi"/>
                <w:sz w:val="20"/>
                <w:szCs w:val="20"/>
              </w:rPr>
            </w:pPr>
            <w:r w:rsidRPr="009B5C63">
              <w:rPr>
                <w:rFonts w:cstheme="minorHAnsi"/>
                <w:sz w:val="20"/>
                <w:szCs w:val="20"/>
              </w:rPr>
              <w:t>$git reset HEAD^1</w:t>
            </w:r>
          </w:p>
          <w:p w14:paraId="4A164EBC" w14:textId="77777777" w:rsidR="006B5D4C" w:rsidRPr="009B5C63" w:rsidRDefault="006B5D4C" w:rsidP="00536569">
            <w:pPr>
              <w:rPr>
                <w:rFonts w:cstheme="minorHAnsi"/>
                <w:sz w:val="20"/>
                <w:szCs w:val="20"/>
              </w:rPr>
            </w:pPr>
          </w:p>
          <w:p w14:paraId="54D75817" w14:textId="77777777" w:rsidR="006B5D4C" w:rsidRPr="009B5C63" w:rsidRDefault="006B5D4C" w:rsidP="00536569">
            <w:pPr>
              <w:rPr>
                <w:rFonts w:cstheme="minorHAnsi"/>
                <w:sz w:val="20"/>
                <w:szCs w:val="20"/>
              </w:rPr>
            </w:pPr>
          </w:p>
          <w:p w14:paraId="645B435E" w14:textId="77777777" w:rsidR="006B5D4C" w:rsidRPr="009B5C63" w:rsidRDefault="006B5D4C" w:rsidP="00536569">
            <w:pPr>
              <w:autoSpaceDE w:val="0"/>
              <w:autoSpaceDN w:val="0"/>
              <w:adjustRightInd w:val="0"/>
              <w:rPr>
                <w:rFonts w:cstheme="minorHAnsi"/>
                <w:sz w:val="16"/>
                <w:szCs w:val="16"/>
              </w:rPr>
            </w:pPr>
            <w:r w:rsidRPr="009B5C63">
              <w:rPr>
                <w:rFonts w:cstheme="minorHAnsi"/>
                <w:sz w:val="16"/>
                <w:szCs w:val="16"/>
              </w:rPr>
              <w:t>$ git reflog</w:t>
            </w:r>
          </w:p>
          <w:p w14:paraId="1C346543" w14:textId="77777777" w:rsidR="006B5D4C" w:rsidRPr="009B5C63" w:rsidRDefault="006B5D4C" w:rsidP="00536569">
            <w:pPr>
              <w:autoSpaceDE w:val="0"/>
              <w:autoSpaceDN w:val="0"/>
              <w:adjustRightInd w:val="0"/>
              <w:rPr>
                <w:rFonts w:cstheme="minorHAnsi"/>
                <w:sz w:val="16"/>
                <w:szCs w:val="16"/>
              </w:rPr>
            </w:pPr>
            <w:r w:rsidRPr="009B5C63">
              <w:rPr>
                <w:rFonts w:cstheme="minorHAnsi"/>
                <w:color w:val="BFBF00"/>
                <w:sz w:val="16"/>
                <w:szCs w:val="16"/>
              </w:rPr>
              <w:t>1e68130 (</w:t>
            </w:r>
            <w:r w:rsidRPr="009B5C63">
              <w:rPr>
                <w:rFonts w:cstheme="minorHAnsi"/>
                <w:color w:val="40FFFF"/>
                <w:sz w:val="16"/>
                <w:szCs w:val="16"/>
              </w:rPr>
              <w:t xml:space="preserve">HEAD -&gt; </w:t>
            </w:r>
            <w:r w:rsidRPr="009B5C63">
              <w:rPr>
                <w:rFonts w:cstheme="minorHAnsi"/>
                <w:color w:val="40FF40"/>
                <w:sz w:val="16"/>
                <w:szCs w:val="16"/>
              </w:rPr>
              <w:t>master</w:t>
            </w:r>
            <w:r w:rsidRPr="009B5C63">
              <w:rPr>
                <w:rFonts w:cstheme="minorHAnsi"/>
                <w:color w:val="BFBF00"/>
                <w:sz w:val="16"/>
                <w:szCs w:val="16"/>
              </w:rPr>
              <w:t xml:space="preserve">, </w:t>
            </w:r>
            <w:r w:rsidRPr="009B5C63">
              <w:rPr>
                <w:rFonts w:cstheme="minorHAnsi"/>
                <w:color w:val="FFFF40"/>
                <w:sz w:val="16"/>
                <w:szCs w:val="16"/>
              </w:rPr>
              <w:t>tag: v1.0.2</w:t>
            </w:r>
            <w:r w:rsidRPr="009B5C63">
              <w:rPr>
                <w:rFonts w:cstheme="minorHAnsi"/>
                <w:color w:val="BFBF00"/>
                <w:sz w:val="16"/>
                <w:szCs w:val="16"/>
              </w:rPr>
              <w:t xml:space="preserve">, </w:t>
            </w:r>
            <w:r w:rsidRPr="009B5C63">
              <w:rPr>
                <w:rFonts w:cstheme="minorHAnsi"/>
                <w:color w:val="FF4040"/>
                <w:sz w:val="16"/>
                <w:szCs w:val="16"/>
              </w:rPr>
              <w:t>origin/master</w:t>
            </w:r>
            <w:r w:rsidRPr="009B5C63">
              <w:rPr>
                <w:rFonts w:cstheme="minorHAnsi"/>
                <w:color w:val="BFBF00"/>
                <w:sz w:val="16"/>
                <w:szCs w:val="16"/>
              </w:rPr>
              <w:t xml:space="preserve">, </w:t>
            </w:r>
            <w:r w:rsidRPr="009B5C63">
              <w:rPr>
                <w:rFonts w:cstheme="minorHAnsi"/>
                <w:color w:val="FF4040"/>
                <w:sz w:val="16"/>
                <w:szCs w:val="16"/>
              </w:rPr>
              <w:t>origin/HEAD</w:t>
            </w:r>
            <w:r w:rsidRPr="009B5C63">
              <w:rPr>
                <w:rFonts w:cstheme="minorHAnsi"/>
                <w:color w:val="BFBF00"/>
                <w:sz w:val="16"/>
                <w:szCs w:val="16"/>
              </w:rPr>
              <w:t>)</w:t>
            </w:r>
            <w:r w:rsidRPr="009B5C63">
              <w:rPr>
                <w:rFonts w:cstheme="minorHAnsi"/>
                <w:sz w:val="16"/>
                <w:szCs w:val="16"/>
              </w:rPr>
              <w:t xml:space="preserve"> HEAD@{0}: pull origin master: Fast-forward</w:t>
            </w:r>
          </w:p>
          <w:p w14:paraId="211D7556" w14:textId="77777777" w:rsidR="006B5D4C" w:rsidRPr="009B5C63" w:rsidRDefault="006B5D4C" w:rsidP="00536569">
            <w:pPr>
              <w:autoSpaceDE w:val="0"/>
              <w:autoSpaceDN w:val="0"/>
              <w:adjustRightInd w:val="0"/>
              <w:rPr>
                <w:rFonts w:cstheme="minorHAnsi"/>
                <w:sz w:val="16"/>
                <w:szCs w:val="16"/>
              </w:rPr>
            </w:pPr>
            <w:r w:rsidRPr="009B5C63">
              <w:rPr>
                <w:rFonts w:cstheme="minorHAnsi"/>
                <w:color w:val="BFBF00"/>
                <w:sz w:val="16"/>
                <w:szCs w:val="16"/>
              </w:rPr>
              <w:t>9cffe78 (</w:t>
            </w:r>
            <w:r w:rsidRPr="009B5C63">
              <w:rPr>
                <w:rFonts w:cstheme="minorHAnsi"/>
                <w:color w:val="FFFF40"/>
                <w:sz w:val="16"/>
                <w:szCs w:val="16"/>
              </w:rPr>
              <w:t>tag: v1.0.1</w:t>
            </w:r>
            <w:r w:rsidRPr="009B5C63">
              <w:rPr>
                <w:rFonts w:cstheme="minorHAnsi"/>
                <w:color w:val="BFBF00"/>
                <w:sz w:val="16"/>
                <w:szCs w:val="16"/>
              </w:rPr>
              <w:t>)</w:t>
            </w:r>
            <w:r w:rsidRPr="009B5C63">
              <w:rPr>
                <w:rFonts w:cstheme="minorHAnsi"/>
                <w:sz w:val="16"/>
                <w:szCs w:val="16"/>
              </w:rPr>
              <w:t xml:space="preserve"> HEAD@{1}: reset: moving to HEAD^1</w:t>
            </w:r>
          </w:p>
          <w:p w14:paraId="022B2E5A" w14:textId="77777777" w:rsidR="006B5D4C" w:rsidRPr="009B5C63" w:rsidRDefault="006B5D4C" w:rsidP="00536569">
            <w:pPr>
              <w:autoSpaceDE w:val="0"/>
              <w:autoSpaceDN w:val="0"/>
              <w:adjustRightInd w:val="0"/>
              <w:rPr>
                <w:rFonts w:cstheme="minorHAnsi"/>
                <w:sz w:val="16"/>
                <w:szCs w:val="16"/>
              </w:rPr>
            </w:pPr>
            <w:r w:rsidRPr="009B5C63">
              <w:rPr>
                <w:rFonts w:cstheme="minorHAnsi"/>
                <w:color w:val="BFBF00"/>
                <w:sz w:val="16"/>
                <w:szCs w:val="16"/>
              </w:rPr>
              <w:t>1e68130 (</w:t>
            </w:r>
            <w:r w:rsidRPr="009B5C63">
              <w:rPr>
                <w:rFonts w:cstheme="minorHAnsi"/>
                <w:color w:val="40FFFF"/>
                <w:sz w:val="16"/>
                <w:szCs w:val="16"/>
              </w:rPr>
              <w:t xml:space="preserve">HEAD -&gt; </w:t>
            </w:r>
            <w:r w:rsidRPr="009B5C63">
              <w:rPr>
                <w:rFonts w:cstheme="minorHAnsi"/>
                <w:color w:val="40FF40"/>
                <w:sz w:val="16"/>
                <w:szCs w:val="16"/>
              </w:rPr>
              <w:t>master</w:t>
            </w:r>
            <w:r w:rsidRPr="009B5C63">
              <w:rPr>
                <w:rFonts w:cstheme="minorHAnsi"/>
                <w:color w:val="BFBF00"/>
                <w:sz w:val="16"/>
                <w:szCs w:val="16"/>
              </w:rPr>
              <w:t xml:space="preserve">, </w:t>
            </w:r>
            <w:r w:rsidRPr="009B5C63">
              <w:rPr>
                <w:rFonts w:cstheme="minorHAnsi"/>
                <w:color w:val="FFFF40"/>
                <w:sz w:val="16"/>
                <w:szCs w:val="16"/>
              </w:rPr>
              <w:t>tag: v1.0.2</w:t>
            </w:r>
            <w:r w:rsidRPr="009B5C63">
              <w:rPr>
                <w:rFonts w:cstheme="minorHAnsi"/>
                <w:color w:val="BFBF00"/>
                <w:sz w:val="16"/>
                <w:szCs w:val="16"/>
              </w:rPr>
              <w:t xml:space="preserve">, </w:t>
            </w:r>
            <w:r w:rsidRPr="009B5C63">
              <w:rPr>
                <w:rFonts w:cstheme="minorHAnsi"/>
                <w:color w:val="FF4040"/>
                <w:sz w:val="16"/>
                <w:szCs w:val="16"/>
              </w:rPr>
              <w:t>origin/master</w:t>
            </w:r>
            <w:r w:rsidRPr="009B5C63">
              <w:rPr>
                <w:rFonts w:cstheme="minorHAnsi"/>
                <w:color w:val="BFBF00"/>
                <w:sz w:val="16"/>
                <w:szCs w:val="16"/>
              </w:rPr>
              <w:t xml:space="preserve">, </w:t>
            </w:r>
            <w:r w:rsidRPr="009B5C63">
              <w:rPr>
                <w:rFonts w:cstheme="minorHAnsi"/>
                <w:color w:val="FF4040"/>
                <w:sz w:val="16"/>
                <w:szCs w:val="16"/>
              </w:rPr>
              <w:t>origin/HEAD</w:t>
            </w:r>
            <w:r w:rsidRPr="009B5C63">
              <w:rPr>
                <w:rFonts w:cstheme="minorHAnsi"/>
                <w:color w:val="BFBF00"/>
                <w:sz w:val="16"/>
                <w:szCs w:val="16"/>
              </w:rPr>
              <w:t>)</w:t>
            </w:r>
            <w:r w:rsidRPr="009B5C63">
              <w:rPr>
                <w:rFonts w:cstheme="minorHAnsi"/>
                <w:sz w:val="16"/>
                <w:szCs w:val="16"/>
              </w:rPr>
              <w:t xml:space="preserve"> HEAD@{2}: commit (amend): Release 1.0.2</w:t>
            </w:r>
          </w:p>
          <w:p w14:paraId="4D9DD875" w14:textId="77777777" w:rsidR="006B5D4C" w:rsidRPr="009B5C63" w:rsidRDefault="006B5D4C" w:rsidP="00536569">
            <w:pPr>
              <w:autoSpaceDE w:val="0"/>
              <w:autoSpaceDN w:val="0"/>
              <w:adjustRightInd w:val="0"/>
              <w:rPr>
                <w:rFonts w:cstheme="minorHAnsi"/>
                <w:sz w:val="16"/>
                <w:szCs w:val="16"/>
              </w:rPr>
            </w:pPr>
            <w:r w:rsidRPr="009B5C63">
              <w:rPr>
                <w:rFonts w:cstheme="minorHAnsi"/>
                <w:color w:val="BFBF00"/>
                <w:sz w:val="16"/>
                <w:szCs w:val="16"/>
              </w:rPr>
              <w:t>c1d7ca2</w:t>
            </w:r>
            <w:r w:rsidRPr="009B5C63">
              <w:rPr>
                <w:rFonts w:cstheme="minorHAnsi"/>
                <w:sz w:val="16"/>
                <w:szCs w:val="16"/>
              </w:rPr>
              <w:t xml:space="preserve"> HEAD@{3}: commit: v1.0.1</w:t>
            </w:r>
          </w:p>
          <w:p w14:paraId="3B85EF53" w14:textId="77777777" w:rsidR="006B5D4C" w:rsidRPr="009B5C63" w:rsidRDefault="006B5D4C" w:rsidP="00536569">
            <w:pPr>
              <w:autoSpaceDE w:val="0"/>
              <w:autoSpaceDN w:val="0"/>
              <w:adjustRightInd w:val="0"/>
              <w:rPr>
                <w:rFonts w:cstheme="minorHAnsi"/>
                <w:sz w:val="16"/>
                <w:szCs w:val="16"/>
              </w:rPr>
            </w:pPr>
            <w:r w:rsidRPr="009B5C63">
              <w:rPr>
                <w:rFonts w:cstheme="minorHAnsi"/>
                <w:color w:val="BFBF00"/>
                <w:sz w:val="16"/>
                <w:szCs w:val="16"/>
              </w:rPr>
              <w:t>9cffe78 (</w:t>
            </w:r>
            <w:r w:rsidRPr="009B5C63">
              <w:rPr>
                <w:rFonts w:cstheme="minorHAnsi"/>
                <w:color w:val="FFFF40"/>
                <w:sz w:val="16"/>
                <w:szCs w:val="16"/>
              </w:rPr>
              <w:t>tag: v1.0.1</w:t>
            </w:r>
            <w:r w:rsidRPr="009B5C63">
              <w:rPr>
                <w:rFonts w:cstheme="minorHAnsi"/>
                <w:color w:val="BFBF00"/>
                <w:sz w:val="16"/>
                <w:szCs w:val="16"/>
              </w:rPr>
              <w:t>)</w:t>
            </w:r>
            <w:r w:rsidRPr="009B5C63">
              <w:rPr>
                <w:rFonts w:cstheme="minorHAnsi"/>
                <w:sz w:val="16"/>
                <w:szCs w:val="16"/>
              </w:rPr>
              <w:t xml:space="preserve"> HEAD@{4}: commit: updates index.html</w:t>
            </w:r>
          </w:p>
          <w:p w14:paraId="1C3B266F" w14:textId="77777777" w:rsidR="006B5D4C" w:rsidRPr="009B5C63" w:rsidRDefault="006B5D4C" w:rsidP="00536569">
            <w:pPr>
              <w:autoSpaceDE w:val="0"/>
              <w:autoSpaceDN w:val="0"/>
              <w:adjustRightInd w:val="0"/>
              <w:rPr>
                <w:rFonts w:cstheme="minorHAnsi"/>
                <w:sz w:val="16"/>
                <w:szCs w:val="16"/>
              </w:rPr>
            </w:pPr>
            <w:r w:rsidRPr="009B5C63">
              <w:rPr>
                <w:rFonts w:cstheme="minorHAnsi"/>
                <w:color w:val="BFBF00"/>
                <w:sz w:val="16"/>
                <w:szCs w:val="16"/>
              </w:rPr>
              <w:t>ecb1e10 (</w:t>
            </w:r>
            <w:r w:rsidRPr="009B5C63">
              <w:rPr>
                <w:rFonts w:cstheme="minorHAnsi"/>
                <w:color w:val="FFFF40"/>
                <w:sz w:val="16"/>
                <w:szCs w:val="16"/>
              </w:rPr>
              <w:t>tag: v1.0.0</w:t>
            </w:r>
            <w:r w:rsidRPr="009B5C63">
              <w:rPr>
                <w:rFonts w:cstheme="minorHAnsi"/>
                <w:color w:val="BFBF00"/>
                <w:sz w:val="16"/>
                <w:szCs w:val="16"/>
              </w:rPr>
              <w:t>)</w:t>
            </w:r>
            <w:r w:rsidRPr="009B5C63">
              <w:rPr>
                <w:rFonts w:cstheme="minorHAnsi"/>
                <w:sz w:val="16"/>
                <w:szCs w:val="16"/>
              </w:rPr>
              <w:t xml:space="preserve"> HEAD@{5}: merge new-changes: Fast-forward</w:t>
            </w:r>
          </w:p>
          <w:p w14:paraId="243E3DA7" w14:textId="77777777" w:rsidR="006B5D4C" w:rsidRPr="009B5C63" w:rsidRDefault="006B5D4C" w:rsidP="00536569">
            <w:pPr>
              <w:autoSpaceDE w:val="0"/>
              <w:autoSpaceDN w:val="0"/>
              <w:adjustRightInd w:val="0"/>
              <w:rPr>
                <w:rFonts w:cstheme="minorHAnsi"/>
                <w:sz w:val="16"/>
                <w:szCs w:val="16"/>
              </w:rPr>
            </w:pPr>
            <w:r w:rsidRPr="009B5C63">
              <w:rPr>
                <w:rFonts w:cstheme="minorHAnsi"/>
                <w:color w:val="BFBF00"/>
                <w:sz w:val="16"/>
                <w:szCs w:val="16"/>
              </w:rPr>
              <w:t>1f282bd</w:t>
            </w:r>
            <w:r w:rsidRPr="009B5C63">
              <w:rPr>
                <w:rFonts w:cstheme="minorHAnsi"/>
                <w:sz w:val="16"/>
                <w:szCs w:val="16"/>
              </w:rPr>
              <w:t xml:space="preserve"> HEAD@{6}: checkout: moving from new-changes to master</w:t>
            </w:r>
          </w:p>
          <w:p w14:paraId="02CFF488" w14:textId="77777777" w:rsidR="006B5D4C" w:rsidRPr="009B5C63" w:rsidRDefault="006B5D4C" w:rsidP="00536569">
            <w:pPr>
              <w:autoSpaceDE w:val="0"/>
              <w:autoSpaceDN w:val="0"/>
              <w:adjustRightInd w:val="0"/>
              <w:rPr>
                <w:rFonts w:cstheme="minorHAnsi"/>
                <w:sz w:val="16"/>
                <w:szCs w:val="16"/>
              </w:rPr>
            </w:pPr>
            <w:r w:rsidRPr="009B5C63">
              <w:rPr>
                <w:rFonts w:cstheme="minorHAnsi"/>
                <w:color w:val="BFBF00"/>
                <w:sz w:val="16"/>
                <w:szCs w:val="16"/>
              </w:rPr>
              <w:lastRenderedPageBreak/>
              <w:t>ecb1e10 (</w:t>
            </w:r>
            <w:r w:rsidRPr="009B5C63">
              <w:rPr>
                <w:rFonts w:cstheme="minorHAnsi"/>
                <w:color w:val="FFFF40"/>
                <w:sz w:val="16"/>
                <w:szCs w:val="16"/>
              </w:rPr>
              <w:t>tag: v1.0.0</w:t>
            </w:r>
            <w:r w:rsidRPr="009B5C63">
              <w:rPr>
                <w:rFonts w:cstheme="minorHAnsi"/>
                <w:color w:val="BFBF00"/>
                <w:sz w:val="16"/>
                <w:szCs w:val="16"/>
              </w:rPr>
              <w:t>)</w:t>
            </w:r>
            <w:r w:rsidRPr="009B5C63">
              <w:rPr>
                <w:rFonts w:cstheme="minorHAnsi"/>
                <w:sz w:val="16"/>
                <w:szCs w:val="16"/>
              </w:rPr>
              <w:t xml:space="preserve"> HEAD@{7}: commit: commit into a new branch</w:t>
            </w:r>
          </w:p>
          <w:p w14:paraId="7EE4B61B" w14:textId="77777777" w:rsidR="006B5D4C" w:rsidRPr="009B5C63" w:rsidRDefault="006B5D4C" w:rsidP="00536569">
            <w:pPr>
              <w:autoSpaceDE w:val="0"/>
              <w:autoSpaceDN w:val="0"/>
              <w:adjustRightInd w:val="0"/>
              <w:rPr>
                <w:rFonts w:cstheme="minorHAnsi"/>
                <w:sz w:val="16"/>
                <w:szCs w:val="16"/>
              </w:rPr>
            </w:pPr>
            <w:r w:rsidRPr="009B5C63">
              <w:rPr>
                <w:rFonts w:cstheme="minorHAnsi"/>
                <w:color w:val="BFBF00"/>
                <w:sz w:val="16"/>
                <w:szCs w:val="16"/>
              </w:rPr>
              <w:t>1f282bd</w:t>
            </w:r>
            <w:r w:rsidRPr="009B5C63">
              <w:rPr>
                <w:rFonts w:cstheme="minorHAnsi"/>
                <w:sz w:val="16"/>
                <w:szCs w:val="16"/>
              </w:rPr>
              <w:t xml:space="preserve"> HEAD@{8}: reset: moving to HEAD</w:t>
            </w:r>
          </w:p>
          <w:p w14:paraId="272B2C90" w14:textId="77777777" w:rsidR="006B5D4C" w:rsidRPr="009B5C63" w:rsidRDefault="006B5D4C" w:rsidP="00536569">
            <w:pPr>
              <w:autoSpaceDE w:val="0"/>
              <w:autoSpaceDN w:val="0"/>
              <w:adjustRightInd w:val="0"/>
              <w:rPr>
                <w:rFonts w:cstheme="minorHAnsi"/>
                <w:sz w:val="16"/>
                <w:szCs w:val="16"/>
              </w:rPr>
            </w:pPr>
            <w:r w:rsidRPr="009B5C63">
              <w:rPr>
                <w:rFonts w:cstheme="minorHAnsi"/>
                <w:color w:val="BFBF00"/>
                <w:sz w:val="16"/>
                <w:szCs w:val="16"/>
              </w:rPr>
              <w:t>1f282bd</w:t>
            </w:r>
            <w:r w:rsidRPr="009B5C63">
              <w:rPr>
                <w:rFonts w:cstheme="minorHAnsi"/>
                <w:sz w:val="16"/>
                <w:szCs w:val="16"/>
              </w:rPr>
              <w:t xml:space="preserve"> HEAD@{9}: reset: moving to HEAD</w:t>
            </w:r>
          </w:p>
          <w:p w14:paraId="3E59595E" w14:textId="77777777" w:rsidR="006B5D4C" w:rsidRPr="009B5C63" w:rsidRDefault="006B5D4C" w:rsidP="00536569">
            <w:pPr>
              <w:autoSpaceDE w:val="0"/>
              <w:autoSpaceDN w:val="0"/>
              <w:adjustRightInd w:val="0"/>
              <w:rPr>
                <w:rFonts w:cstheme="minorHAnsi"/>
                <w:sz w:val="16"/>
                <w:szCs w:val="16"/>
              </w:rPr>
            </w:pPr>
            <w:r w:rsidRPr="009B5C63">
              <w:rPr>
                <w:rFonts w:cstheme="minorHAnsi"/>
                <w:color w:val="BFBF00"/>
                <w:sz w:val="16"/>
                <w:szCs w:val="16"/>
              </w:rPr>
              <w:t>1f282bd</w:t>
            </w:r>
            <w:r w:rsidRPr="009B5C63">
              <w:rPr>
                <w:rFonts w:cstheme="minorHAnsi"/>
                <w:sz w:val="16"/>
                <w:szCs w:val="16"/>
              </w:rPr>
              <w:t xml:space="preserve"> HEAD@{10}: reset: moving to HEAD</w:t>
            </w:r>
          </w:p>
          <w:p w14:paraId="04C648D0" w14:textId="77777777" w:rsidR="00BC0B9C" w:rsidRPr="009B5C63" w:rsidRDefault="00BC0B9C" w:rsidP="00536569">
            <w:pPr>
              <w:autoSpaceDE w:val="0"/>
              <w:autoSpaceDN w:val="0"/>
              <w:adjustRightInd w:val="0"/>
              <w:rPr>
                <w:rFonts w:cstheme="minorHAnsi"/>
                <w:sz w:val="16"/>
                <w:szCs w:val="16"/>
              </w:rPr>
            </w:pPr>
          </w:p>
          <w:p w14:paraId="45E408FD" w14:textId="77777777" w:rsidR="00BC0B9C" w:rsidRPr="009B5C63" w:rsidRDefault="004A24D3" w:rsidP="00536569">
            <w:pPr>
              <w:autoSpaceDE w:val="0"/>
              <w:autoSpaceDN w:val="0"/>
              <w:adjustRightInd w:val="0"/>
              <w:rPr>
                <w:rFonts w:cstheme="minorHAnsi"/>
                <w:sz w:val="16"/>
                <w:szCs w:val="16"/>
              </w:rPr>
            </w:pPr>
            <w:r w:rsidRPr="009B5C63">
              <w:rPr>
                <w:rFonts w:cstheme="minorHAnsi"/>
                <w:sz w:val="16"/>
                <w:szCs w:val="16"/>
              </w:rPr>
              <w:t xml:space="preserve">Use reset to a commit in reflog to </w:t>
            </w:r>
            <w:r w:rsidRPr="009B5C63">
              <w:rPr>
                <w:rFonts w:cstheme="minorHAnsi"/>
                <w:sz w:val="16"/>
                <w:szCs w:val="16"/>
                <w:highlight w:val="yellow"/>
              </w:rPr>
              <w:t>undo</w:t>
            </w:r>
            <w:r w:rsidRPr="009B5C63">
              <w:rPr>
                <w:rFonts w:cstheme="minorHAnsi"/>
                <w:sz w:val="16"/>
                <w:szCs w:val="16"/>
              </w:rPr>
              <w:t xml:space="preserve"> what you have performed to GIT</w:t>
            </w:r>
          </w:p>
          <w:p w14:paraId="583998F1" w14:textId="77777777" w:rsidR="004A24D3" w:rsidRPr="009B5C63" w:rsidRDefault="004A24D3" w:rsidP="00536569">
            <w:pPr>
              <w:autoSpaceDE w:val="0"/>
              <w:autoSpaceDN w:val="0"/>
              <w:adjustRightInd w:val="0"/>
              <w:rPr>
                <w:rFonts w:cstheme="minorHAnsi"/>
                <w:sz w:val="16"/>
                <w:szCs w:val="16"/>
              </w:rPr>
            </w:pPr>
          </w:p>
          <w:p w14:paraId="34AD36E2" w14:textId="77777777" w:rsidR="006B5D4C" w:rsidRPr="009B5C63" w:rsidRDefault="006B5D4C" w:rsidP="00536569">
            <w:pPr>
              <w:rPr>
                <w:rFonts w:cstheme="minorHAnsi"/>
                <w:sz w:val="20"/>
                <w:szCs w:val="20"/>
              </w:rPr>
            </w:pPr>
          </w:p>
          <w:p w14:paraId="741F5411" w14:textId="77777777" w:rsidR="008A19B3" w:rsidRPr="009B5C63" w:rsidRDefault="008A19B3" w:rsidP="00536569">
            <w:pPr>
              <w:rPr>
                <w:rFonts w:cstheme="minorHAnsi"/>
                <w:sz w:val="20"/>
                <w:szCs w:val="20"/>
              </w:rPr>
            </w:pPr>
          </w:p>
        </w:tc>
      </w:tr>
    </w:tbl>
    <w:p w14:paraId="33D09CE8" w14:textId="167FB3CD" w:rsidR="006B5D4C" w:rsidRPr="009B5C63" w:rsidRDefault="00E83EED" w:rsidP="007629B2">
      <w:pPr>
        <w:pStyle w:val="Heading3"/>
        <w:rPr>
          <w:rFonts w:asciiTheme="minorHAnsi" w:hAnsiTheme="minorHAnsi" w:cstheme="minorHAnsi"/>
        </w:rPr>
      </w:pPr>
      <w:r w:rsidRPr="009B5C63">
        <w:rPr>
          <w:rFonts w:asciiTheme="minorHAnsi" w:hAnsiTheme="minorHAnsi" w:cstheme="minorHAnsi"/>
        </w:rPr>
        <w:t>How to resolve a binary file conflict with Git</w:t>
      </w:r>
    </w:p>
    <w:tbl>
      <w:tblPr>
        <w:tblStyle w:val="TableGrid"/>
        <w:tblW w:w="0" w:type="auto"/>
        <w:tblLook w:val="04A0" w:firstRow="1" w:lastRow="0" w:firstColumn="1" w:lastColumn="0" w:noHBand="0" w:noVBand="1"/>
      </w:tblPr>
      <w:tblGrid>
        <w:gridCol w:w="828"/>
        <w:gridCol w:w="8748"/>
      </w:tblGrid>
      <w:tr w:rsidR="00621A35" w:rsidRPr="009B5C63" w14:paraId="20B1B0FE" w14:textId="77777777" w:rsidTr="00080205">
        <w:tc>
          <w:tcPr>
            <w:tcW w:w="9576" w:type="dxa"/>
            <w:gridSpan w:val="2"/>
          </w:tcPr>
          <w:p w14:paraId="65203C2F" w14:textId="1389549D" w:rsidR="00621A35" w:rsidRPr="009B5C63" w:rsidRDefault="00621A35" w:rsidP="00E83EED">
            <w:pPr>
              <w:rPr>
                <w:rFonts w:cstheme="minorHAnsi"/>
              </w:rPr>
            </w:pPr>
          </w:p>
        </w:tc>
      </w:tr>
      <w:tr w:rsidR="00621A35" w:rsidRPr="009B5C63" w14:paraId="32269340" w14:textId="77777777" w:rsidTr="00080205">
        <w:tc>
          <w:tcPr>
            <w:tcW w:w="828" w:type="dxa"/>
          </w:tcPr>
          <w:p w14:paraId="5BDFB28D" w14:textId="77777777" w:rsidR="00621A35" w:rsidRPr="009B5C63" w:rsidRDefault="00621A35" w:rsidP="00536569">
            <w:pPr>
              <w:rPr>
                <w:rFonts w:cstheme="minorHAnsi"/>
                <w:sz w:val="20"/>
                <w:szCs w:val="20"/>
              </w:rPr>
            </w:pPr>
          </w:p>
        </w:tc>
        <w:tc>
          <w:tcPr>
            <w:tcW w:w="8748" w:type="dxa"/>
          </w:tcPr>
          <w:p w14:paraId="2FD1A07E" w14:textId="77777777" w:rsidR="00621A35" w:rsidRPr="009B5C63" w:rsidRDefault="00621A35" w:rsidP="00536569">
            <w:pPr>
              <w:rPr>
                <w:rFonts w:cstheme="minorHAnsi"/>
                <w:sz w:val="16"/>
                <w:szCs w:val="16"/>
              </w:rPr>
            </w:pPr>
          </w:p>
          <w:p w14:paraId="1806D060" w14:textId="77777777" w:rsidR="00621A35" w:rsidRPr="009B5C63" w:rsidRDefault="00621A35" w:rsidP="00536569">
            <w:pPr>
              <w:rPr>
                <w:rFonts w:cstheme="minorHAnsi"/>
                <w:sz w:val="16"/>
                <w:szCs w:val="16"/>
              </w:rPr>
            </w:pPr>
            <w:r w:rsidRPr="009B5C63">
              <w:rPr>
                <w:rFonts w:cstheme="minorHAnsi"/>
                <w:sz w:val="16"/>
                <w:szCs w:val="16"/>
              </w:rPr>
              <w:t>Auto-merging somefile.dll</w:t>
            </w:r>
          </w:p>
          <w:p w14:paraId="5874BB1B" w14:textId="77777777" w:rsidR="00621A35" w:rsidRPr="009B5C63" w:rsidRDefault="00621A35" w:rsidP="00536569">
            <w:pPr>
              <w:rPr>
                <w:rFonts w:cstheme="minorHAnsi"/>
                <w:sz w:val="16"/>
                <w:szCs w:val="16"/>
              </w:rPr>
            </w:pPr>
          </w:p>
          <w:p w14:paraId="113AD88C" w14:textId="77777777" w:rsidR="00621A35" w:rsidRPr="009B5C63" w:rsidRDefault="00621A35" w:rsidP="00536569">
            <w:pPr>
              <w:rPr>
                <w:rFonts w:cstheme="minorHAnsi"/>
                <w:sz w:val="16"/>
                <w:szCs w:val="16"/>
              </w:rPr>
            </w:pPr>
            <w:r w:rsidRPr="009B5C63">
              <w:rPr>
                <w:rFonts w:cstheme="minorHAnsi"/>
                <w:sz w:val="16"/>
                <w:szCs w:val="16"/>
              </w:rPr>
              <w:t>CONFLICT (content): Merge conflict in somefile.dll</w:t>
            </w:r>
          </w:p>
          <w:p w14:paraId="19922F41" w14:textId="77777777" w:rsidR="00621A35" w:rsidRPr="009B5C63" w:rsidRDefault="00621A35" w:rsidP="00536569">
            <w:pPr>
              <w:rPr>
                <w:rFonts w:cstheme="minorHAnsi"/>
                <w:sz w:val="16"/>
                <w:szCs w:val="16"/>
              </w:rPr>
            </w:pPr>
            <w:r w:rsidRPr="009B5C63">
              <w:rPr>
                <w:rFonts w:cstheme="minorHAnsi"/>
                <w:sz w:val="16"/>
                <w:szCs w:val="16"/>
              </w:rPr>
              <w:t>Automatic merge failed; fix conflicts and then commit the result.</w:t>
            </w:r>
          </w:p>
          <w:p w14:paraId="182B9387" w14:textId="77777777" w:rsidR="00621A35" w:rsidRPr="009B5C63" w:rsidRDefault="00621A35" w:rsidP="00536569">
            <w:pPr>
              <w:rPr>
                <w:rFonts w:cstheme="minorHAnsi"/>
                <w:sz w:val="16"/>
                <w:szCs w:val="16"/>
              </w:rPr>
            </w:pPr>
          </w:p>
          <w:p w14:paraId="5AC75D63" w14:textId="77777777" w:rsidR="00621A35" w:rsidRPr="009B5C63" w:rsidRDefault="00621A35" w:rsidP="00536569">
            <w:pPr>
              <w:rPr>
                <w:rFonts w:cstheme="minorHAnsi"/>
                <w:sz w:val="16"/>
                <w:szCs w:val="16"/>
              </w:rPr>
            </w:pPr>
            <w:r w:rsidRPr="009B5C63">
              <w:rPr>
                <w:rFonts w:cstheme="minorHAnsi"/>
                <w:sz w:val="16"/>
                <w:szCs w:val="16"/>
              </w:rPr>
              <w:t>In this scenario, somefile.dll is a binary file that has been modified in both the current branch, and the branch you are attempting to merge in to the current branch. Since the file cannot be textually merged, you need to make a decision: do you keep the version of the file in your current branch, or the version in the other branch.</w:t>
            </w:r>
          </w:p>
          <w:p w14:paraId="2D567369" w14:textId="77777777" w:rsidR="00621A35" w:rsidRPr="009B5C63" w:rsidRDefault="00621A35" w:rsidP="00536569">
            <w:pPr>
              <w:rPr>
                <w:rFonts w:cstheme="minorHAnsi"/>
                <w:sz w:val="16"/>
                <w:szCs w:val="16"/>
              </w:rPr>
            </w:pPr>
          </w:p>
          <w:p w14:paraId="689651D1" w14:textId="77777777" w:rsidR="00621A35" w:rsidRPr="009B5C63" w:rsidRDefault="00621A35" w:rsidP="00536569">
            <w:pPr>
              <w:rPr>
                <w:rFonts w:cstheme="minorHAnsi"/>
                <w:sz w:val="16"/>
                <w:szCs w:val="16"/>
              </w:rPr>
            </w:pPr>
            <w:r w:rsidRPr="009B5C63">
              <w:rPr>
                <w:rFonts w:cstheme="minorHAnsi"/>
                <w:sz w:val="16"/>
                <w:szCs w:val="16"/>
                <w:highlight w:val="green"/>
              </w:rPr>
              <w:t>## Resolve using mine</w:t>
            </w:r>
          </w:p>
          <w:p w14:paraId="69CDB47C" w14:textId="77777777" w:rsidR="00621A35" w:rsidRPr="009B5C63" w:rsidRDefault="00621A35" w:rsidP="00536569">
            <w:pPr>
              <w:rPr>
                <w:rFonts w:cstheme="minorHAnsi"/>
                <w:sz w:val="16"/>
                <w:szCs w:val="16"/>
              </w:rPr>
            </w:pPr>
            <w:r w:rsidRPr="009B5C63">
              <w:rPr>
                <w:rFonts w:cstheme="minorHAnsi"/>
                <w:sz w:val="16"/>
                <w:szCs w:val="16"/>
              </w:rPr>
              <w:t>The file in your working copy is still the copy from your current branch – in other words, it was not modified by the merge attempt. To resolve the conflict and keep this file:</w:t>
            </w:r>
          </w:p>
          <w:p w14:paraId="1391F907" w14:textId="77777777" w:rsidR="00621A35" w:rsidRPr="009B5C63" w:rsidRDefault="00621A35" w:rsidP="00536569">
            <w:pPr>
              <w:rPr>
                <w:rFonts w:cstheme="minorHAnsi"/>
                <w:sz w:val="16"/>
                <w:szCs w:val="16"/>
              </w:rPr>
            </w:pPr>
          </w:p>
          <w:p w14:paraId="620B3E4F" w14:textId="77777777" w:rsidR="00621A35" w:rsidRPr="009B5C63" w:rsidRDefault="00621A35" w:rsidP="00536569">
            <w:pPr>
              <w:rPr>
                <w:rFonts w:cstheme="minorHAnsi"/>
                <w:sz w:val="16"/>
                <w:szCs w:val="16"/>
                <w:highlight w:val="yellow"/>
              </w:rPr>
            </w:pPr>
            <w:r w:rsidRPr="009B5C63">
              <w:rPr>
                <w:rFonts w:cstheme="minorHAnsi"/>
                <w:sz w:val="16"/>
                <w:szCs w:val="16"/>
                <w:highlight w:val="yellow"/>
              </w:rPr>
              <w:t xml:space="preserve">git add somefile.dll </w:t>
            </w:r>
          </w:p>
          <w:p w14:paraId="64624273" w14:textId="77777777" w:rsidR="00621A35" w:rsidRPr="009B5C63" w:rsidRDefault="00621A35" w:rsidP="00536569">
            <w:pPr>
              <w:rPr>
                <w:rFonts w:cstheme="minorHAnsi"/>
                <w:sz w:val="16"/>
                <w:szCs w:val="16"/>
              </w:rPr>
            </w:pPr>
            <w:r w:rsidRPr="009B5C63">
              <w:rPr>
                <w:rFonts w:cstheme="minorHAnsi"/>
                <w:sz w:val="16"/>
                <w:szCs w:val="16"/>
                <w:highlight w:val="yellow"/>
              </w:rPr>
              <w:t>git commit –m “My commit message for the merge”</w:t>
            </w:r>
          </w:p>
          <w:p w14:paraId="289C293E" w14:textId="77777777" w:rsidR="00621A35" w:rsidRPr="009B5C63" w:rsidRDefault="00621A35" w:rsidP="00536569">
            <w:pPr>
              <w:rPr>
                <w:rFonts w:cstheme="minorHAnsi"/>
                <w:sz w:val="16"/>
                <w:szCs w:val="16"/>
              </w:rPr>
            </w:pPr>
          </w:p>
          <w:p w14:paraId="09E705D8" w14:textId="77777777" w:rsidR="00621A35" w:rsidRPr="009B5C63" w:rsidRDefault="00621A35" w:rsidP="00536569">
            <w:pPr>
              <w:rPr>
                <w:rFonts w:cstheme="minorHAnsi"/>
                <w:sz w:val="16"/>
                <w:szCs w:val="16"/>
              </w:rPr>
            </w:pPr>
            <w:r w:rsidRPr="009B5C63">
              <w:rPr>
                <w:rFonts w:cstheme="minorHAnsi"/>
                <w:sz w:val="16"/>
                <w:szCs w:val="16"/>
                <w:highlight w:val="green"/>
              </w:rPr>
              <w:t>## Resolve using theirs</w:t>
            </w:r>
          </w:p>
          <w:p w14:paraId="7ED7EC88" w14:textId="77777777" w:rsidR="00621A35" w:rsidRPr="009B5C63" w:rsidRDefault="00621A35" w:rsidP="00536569">
            <w:pPr>
              <w:rPr>
                <w:rFonts w:cstheme="minorHAnsi"/>
                <w:sz w:val="16"/>
                <w:szCs w:val="16"/>
              </w:rPr>
            </w:pPr>
            <w:r w:rsidRPr="009B5C63">
              <w:rPr>
                <w:rFonts w:cstheme="minorHAnsi"/>
                <w:sz w:val="16"/>
                <w:szCs w:val="16"/>
              </w:rPr>
              <w:t>If you prefer to resolve the conflict using their copy, you need to get the version of the file from the branch you were trying to merge in:</w:t>
            </w:r>
          </w:p>
          <w:p w14:paraId="3C9A1F08" w14:textId="77777777" w:rsidR="00621A35" w:rsidRPr="009B5C63" w:rsidRDefault="00621A35" w:rsidP="00536569">
            <w:pPr>
              <w:rPr>
                <w:rFonts w:cstheme="minorHAnsi"/>
                <w:sz w:val="16"/>
                <w:szCs w:val="16"/>
              </w:rPr>
            </w:pPr>
          </w:p>
          <w:p w14:paraId="7FA55908" w14:textId="77777777" w:rsidR="00621A35" w:rsidRPr="009B5C63" w:rsidRDefault="00621A35" w:rsidP="00536569">
            <w:pPr>
              <w:rPr>
                <w:rFonts w:cstheme="minorHAnsi"/>
                <w:sz w:val="16"/>
                <w:szCs w:val="16"/>
              </w:rPr>
            </w:pPr>
            <w:r w:rsidRPr="009B5C63">
              <w:rPr>
                <w:rFonts w:cstheme="minorHAnsi"/>
                <w:sz w:val="16"/>
                <w:szCs w:val="16"/>
                <w:highlight w:val="yellow"/>
              </w:rPr>
              <w:t>git checkout otherbranch somefile.dll</w:t>
            </w:r>
          </w:p>
          <w:p w14:paraId="05559407" w14:textId="77777777" w:rsidR="00621A35" w:rsidRPr="009B5C63" w:rsidRDefault="00621A35" w:rsidP="00536569">
            <w:pPr>
              <w:rPr>
                <w:rFonts w:cstheme="minorHAnsi"/>
                <w:sz w:val="16"/>
                <w:szCs w:val="16"/>
              </w:rPr>
            </w:pPr>
          </w:p>
          <w:p w14:paraId="3F1C776E" w14:textId="77777777" w:rsidR="00621A35" w:rsidRPr="009B5C63" w:rsidRDefault="00621A35" w:rsidP="00536569">
            <w:pPr>
              <w:rPr>
                <w:rFonts w:cstheme="minorHAnsi"/>
                <w:sz w:val="16"/>
                <w:szCs w:val="16"/>
              </w:rPr>
            </w:pPr>
            <w:r w:rsidRPr="009B5C63">
              <w:rPr>
                <w:rFonts w:cstheme="minorHAnsi"/>
                <w:sz w:val="16"/>
                <w:szCs w:val="16"/>
              </w:rPr>
              <w:t>Now that you have the correct version of the file in your working copy, you can mark it as resolved (by adding it), and commit:</w:t>
            </w:r>
          </w:p>
          <w:p w14:paraId="421E9B37" w14:textId="77777777" w:rsidR="00621A35" w:rsidRPr="009B5C63" w:rsidRDefault="00621A35" w:rsidP="00536569">
            <w:pPr>
              <w:rPr>
                <w:rFonts w:cstheme="minorHAnsi"/>
                <w:sz w:val="16"/>
                <w:szCs w:val="16"/>
              </w:rPr>
            </w:pPr>
          </w:p>
          <w:p w14:paraId="2B35682B" w14:textId="77777777" w:rsidR="00621A35" w:rsidRPr="009B5C63" w:rsidRDefault="00621A35" w:rsidP="00536569">
            <w:pPr>
              <w:rPr>
                <w:rFonts w:cstheme="minorHAnsi"/>
                <w:sz w:val="16"/>
                <w:szCs w:val="16"/>
                <w:highlight w:val="yellow"/>
              </w:rPr>
            </w:pPr>
            <w:r w:rsidRPr="009B5C63">
              <w:rPr>
                <w:rFonts w:cstheme="minorHAnsi"/>
                <w:sz w:val="16"/>
                <w:szCs w:val="16"/>
                <w:highlight w:val="yellow"/>
              </w:rPr>
              <w:t>git add somefile.dll</w:t>
            </w:r>
          </w:p>
          <w:p w14:paraId="3AEA15A2" w14:textId="77777777" w:rsidR="00621A35" w:rsidRPr="009B5C63" w:rsidRDefault="00621A35" w:rsidP="00536569">
            <w:pPr>
              <w:rPr>
                <w:rFonts w:cstheme="minorHAnsi"/>
                <w:sz w:val="16"/>
                <w:szCs w:val="16"/>
              </w:rPr>
            </w:pPr>
            <w:r w:rsidRPr="009B5C63">
              <w:rPr>
                <w:rFonts w:cstheme="minorHAnsi"/>
                <w:sz w:val="16"/>
                <w:szCs w:val="16"/>
                <w:highlight w:val="yellow"/>
              </w:rPr>
              <w:t>git commit –m “My commit message for the merge”</w:t>
            </w:r>
          </w:p>
          <w:p w14:paraId="414CC3CA" w14:textId="77777777" w:rsidR="00621A35" w:rsidRPr="009B5C63" w:rsidRDefault="00621A35" w:rsidP="00536569">
            <w:pPr>
              <w:rPr>
                <w:rFonts w:cstheme="minorHAnsi"/>
                <w:sz w:val="16"/>
                <w:szCs w:val="16"/>
              </w:rPr>
            </w:pPr>
          </w:p>
          <w:p w14:paraId="38FFF15A" w14:textId="77777777" w:rsidR="00621A35" w:rsidRPr="009B5C63" w:rsidRDefault="00621A35" w:rsidP="00536569">
            <w:pPr>
              <w:rPr>
                <w:rFonts w:cstheme="minorHAnsi"/>
                <w:sz w:val="16"/>
                <w:szCs w:val="16"/>
              </w:rPr>
            </w:pPr>
            <w:r w:rsidRPr="009B5C63">
              <w:rPr>
                <w:rFonts w:cstheme="minorHAnsi"/>
                <w:sz w:val="16"/>
                <w:szCs w:val="16"/>
              </w:rPr>
              <w:t>Note that in place of otherbranch, you can use any name (treeish) that refers to a branch: a local branch name (otherbranch), a remote branch name (origin/master), a specific commit SHA (980e3cc), etc. For example, if you were merging in from your remote when you received the conflict, and you wanted to resolve using the remote version, you would retrieve that copy of the file using:</w:t>
            </w:r>
          </w:p>
          <w:p w14:paraId="4DDAE2C9" w14:textId="77777777" w:rsidR="00621A35" w:rsidRPr="009B5C63" w:rsidRDefault="00621A35" w:rsidP="00536569">
            <w:pPr>
              <w:rPr>
                <w:rFonts w:cstheme="minorHAnsi"/>
                <w:sz w:val="16"/>
                <w:szCs w:val="16"/>
              </w:rPr>
            </w:pPr>
          </w:p>
          <w:p w14:paraId="613B11BC" w14:textId="77777777" w:rsidR="00621A35" w:rsidRPr="009B5C63" w:rsidRDefault="00621A35" w:rsidP="00536569">
            <w:pPr>
              <w:rPr>
                <w:rFonts w:cstheme="minorHAnsi"/>
                <w:sz w:val="16"/>
                <w:szCs w:val="16"/>
              </w:rPr>
            </w:pPr>
            <w:r w:rsidRPr="009B5C63">
              <w:rPr>
                <w:rFonts w:cstheme="minorHAnsi"/>
                <w:sz w:val="16"/>
                <w:szCs w:val="16"/>
              </w:rPr>
              <w:t>git checkout origin/master somefile.dll</w:t>
            </w:r>
          </w:p>
          <w:p w14:paraId="32243589" w14:textId="77777777" w:rsidR="00621A35" w:rsidRPr="009B5C63" w:rsidRDefault="00621A35" w:rsidP="00536569">
            <w:pPr>
              <w:rPr>
                <w:rFonts w:cstheme="minorHAnsi"/>
                <w:sz w:val="20"/>
                <w:szCs w:val="20"/>
              </w:rPr>
            </w:pPr>
          </w:p>
        </w:tc>
      </w:tr>
    </w:tbl>
    <w:p w14:paraId="0CEBC6DC" w14:textId="77777777" w:rsidR="00621A35" w:rsidRPr="009B5C63" w:rsidRDefault="00621A35" w:rsidP="00536569">
      <w:pPr>
        <w:rPr>
          <w:rFonts w:cstheme="minorHAnsi"/>
          <w:sz w:val="20"/>
          <w:szCs w:val="20"/>
        </w:rPr>
      </w:pPr>
    </w:p>
    <w:sectPr w:rsidR="00621A35" w:rsidRPr="009B5C63">
      <w:footerReference w:type="default" r:id="rId3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A74043" w14:textId="77777777" w:rsidR="00AD7A46" w:rsidRDefault="00AD7A46" w:rsidP="00FC75EE">
      <w:pPr>
        <w:spacing w:after="0" w:line="240" w:lineRule="auto"/>
      </w:pPr>
      <w:r>
        <w:separator/>
      </w:r>
    </w:p>
  </w:endnote>
  <w:endnote w:type="continuationSeparator" w:id="0">
    <w:p w14:paraId="0A6880DF" w14:textId="77777777" w:rsidR="00AD7A46" w:rsidRDefault="00AD7A46" w:rsidP="00FC7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58866083"/>
      <w:docPartObj>
        <w:docPartGallery w:val="Page Numbers (Bottom of Page)"/>
        <w:docPartUnique/>
      </w:docPartObj>
    </w:sdtPr>
    <w:sdtEndPr>
      <w:rPr>
        <w:noProof/>
      </w:rPr>
    </w:sdtEndPr>
    <w:sdtContent>
      <w:p w14:paraId="2450D10B" w14:textId="77777777" w:rsidR="009B5C63" w:rsidRDefault="009B5C63">
        <w:pPr>
          <w:pStyle w:val="Footer"/>
          <w:jc w:val="right"/>
        </w:pPr>
        <w:r>
          <w:fldChar w:fldCharType="begin"/>
        </w:r>
        <w:r>
          <w:instrText xml:space="preserve"> PAGE   \* MERGEFORMAT </w:instrText>
        </w:r>
        <w:r>
          <w:fldChar w:fldCharType="separate"/>
        </w:r>
        <w:r>
          <w:rPr>
            <w:noProof/>
          </w:rPr>
          <w:t>3</w:t>
        </w:r>
        <w:r>
          <w:rPr>
            <w:noProof/>
          </w:rPr>
          <w:fldChar w:fldCharType="end"/>
        </w:r>
      </w:p>
    </w:sdtContent>
  </w:sdt>
  <w:p w14:paraId="4B704E0A" w14:textId="77777777" w:rsidR="009B5C63" w:rsidRDefault="009B5C63" w:rsidP="00FC75EE">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10F2EB" w14:textId="77777777" w:rsidR="00AD7A46" w:rsidRDefault="00AD7A46" w:rsidP="00FC75EE">
      <w:pPr>
        <w:spacing w:after="0" w:line="240" w:lineRule="auto"/>
      </w:pPr>
      <w:r>
        <w:separator/>
      </w:r>
    </w:p>
  </w:footnote>
  <w:footnote w:type="continuationSeparator" w:id="0">
    <w:p w14:paraId="7EF524B3" w14:textId="77777777" w:rsidR="00AD7A46" w:rsidRDefault="00AD7A46" w:rsidP="00FC75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484A7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CB66691"/>
    <w:multiLevelType w:val="hybridMultilevel"/>
    <w:tmpl w:val="3B360A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0BD5894"/>
    <w:multiLevelType w:val="hybridMultilevel"/>
    <w:tmpl w:val="CC0456EC"/>
    <w:lvl w:ilvl="0" w:tplc="67F6AFC6">
      <w:start w:val="6"/>
      <w:numFmt w:val="bullet"/>
      <w:lvlText w:val=""/>
      <w:lvlJc w:val="left"/>
      <w:pPr>
        <w:ind w:left="720" w:hanging="360"/>
      </w:pPr>
      <w:rPr>
        <w:rFonts w:ascii="Symbol" w:eastAsiaTheme="minorEastAsia" w:hAnsi="Symbol"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F33D43"/>
    <w:multiLevelType w:val="hybridMultilevel"/>
    <w:tmpl w:val="CE529D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93097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6BC64D6"/>
    <w:multiLevelType w:val="hybridMultilevel"/>
    <w:tmpl w:val="5240D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03B2A77"/>
    <w:multiLevelType w:val="hybridMultilevel"/>
    <w:tmpl w:val="332C66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A52F32"/>
    <w:multiLevelType w:val="hybridMultilevel"/>
    <w:tmpl w:val="A8E4C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695349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43A30F3B"/>
    <w:multiLevelType w:val="hybridMultilevel"/>
    <w:tmpl w:val="DA1C122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45813459"/>
    <w:multiLevelType w:val="hybridMultilevel"/>
    <w:tmpl w:val="9DCC05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4DF6238F"/>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6BA1491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6BD213D5"/>
    <w:multiLevelType w:val="hybridMultilevel"/>
    <w:tmpl w:val="49FCBEE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722368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75307B1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7CD30C75"/>
    <w:multiLevelType w:val="multilevel"/>
    <w:tmpl w:val="E054B90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5"/>
  </w:num>
  <w:num w:numId="2">
    <w:abstractNumId w:val="6"/>
  </w:num>
  <w:num w:numId="3">
    <w:abstractNumId w:val="12"/>
  </w:num>
  <w:num w:numId="4">
    <w:abstractNumId w:val="16"/>
  </w:num>
  <w:num w:numId="5">
    <w:abstractNumId w:val="15"/>
  </w:num>
  <w:num w:numId="6">
    <w:abstractNumId w:val="8"/>
  </w:num>
  <w:num w:numId="7">
    <w:abstractNumId w:val="4"/>
  </w:num>
  <w:num w:numId="8">
    <w:abstractNumId w:val="2"/>
  </w:num>
  <w:num w:numId="9">
    <w:abstractNumId w:val="0"/>
  </w:num>
  <w:num w:numId="10">
    <w:abstractNumId w:val="14"/>
  </w:num>
  <w:num w:numId="11">
    <w:abstractNumId w:val="1"/>
  </w:num>
  <w:num w:numId="12">
    <w:abstractNumId w:val="10"/>
  </w:num>
  <w:num w:numId="13">
    <w:abstractNumId w:val="13"/>
  </w:num>
  <w:num w:numId="14">
    <w:abstractNumId w:val="3"/>
  </w:num>
  <w:num w:numId="15">
    <w:abstractNumId w:val="7"/>
  </w:num>
  <w:num w:numId="16">
    <w:abstractNumId w:val="11"/>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5124" w:allStyles="0" w:customStyles="0" w:latentStyles="1" w:stylesInUse="0" w:headingStyles="1" w:numberingStyles="0" w:tableStyles="0" w:directFormattingOnRuns="1" w:directFormattingOnParagraphs="0" w:directFormattingOnNumbering="0" w:directFormattingOnTables="0" w:clearFormatting="1" w:top3HeadingStyles="0" w:visibleStyles="1" w:alternateStyleNames="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D6A74"/>
    <w:rsid w:val="00003A67"/>
    <w:rsid w:val="000206F0"/>
    <w:rsid w:val="00023F73"/>
    <w:rsid w:val="00051505"/>
    <w:rsid w:val="0007102E"/>
    <w:rsid w:val="00080205"/>
    <w:rsid w:val="00080CEE"/>
    <w:rsid w:val="000B582F"/>
    <w:rsid w:val="000C620D"/>
    <w:rsid w:val="000D41C0"/>
    <w:rsid w:val="000E0B66"/>
    <w:rsid w:val="001140B6"/>
    <w:rsid w:val="001205A6"/>
    <w:rsid w:val="00145C88"/>
    <w:rsid w:val="0014726B"/>
    <w:rsid w:val="001C3AFA"/>
    <w:rsid w:val="001D1188"/>
    <w:rsid w:val="001D63E2"/>
    <w:rsid w:val="001E2433"/>
    <w:rsid w:val="001F2239"/>
    <w:rsid w:val="001F5CA3"/>
    <w:rsid w:val="001F5E7E"/>
    <w:rsid w:val="00212146"/>
    <w:rsid w:val="00216C31"/>
    <w:rsid w:val="002319BD"/>
    <w:rsid w:val="002351FA"/>
    <w:rsid w:val="0023795E"/>
    <w:rsid w:val="002420A6"/>
    <w:rsid w:val="0024462A"/>
    <w:rsid w:val="002473E7"/>
    <w:rsid w:val="00286721"/>
    <w:rsid w:val="00296252"/>
    <w:rsid w:val="002C3006"/>
    <w:rsid w:val="002D51CE"/>
    <w:rsid w:val="002E0E27"/>
    <w:rsid w:val="00305587"/>
    <w:rsid w:val="0031021A"/>
    <w:rsid w:val="00312780"/>
    <w:rsid w:val="00313EE2"/>
    <w:rsid w:val="003305D2"/>
    <w:rsid w:val="003373D0"/>
    <w:rsid w:val="003A51DC"/>
    <w:rsid w:val="003A7B2D"/>
    <w:rsid w:val="003C000F"/>
    <w:rsid w:val="003C48F9"/>
    <w:rsid w:val="003D30E4"/>
    <w:rsid w:val="003F1B6E"/>
    <w:rsid w:val="0041513A"/>
    <w:rsid w:val="00436A8C"/>
    <w:rsid w:val="00453C47"/>
    <w:rsid w:val="00455B52"/>
    <w:rsid w:val="00472637"/>
    <w:rsid w:val="004A24D3"/>
    <w:rsid w:val="004C33A7"/>
    <w:rsid w:val="004F6DA5"/>
    <w:rsid w:val="004F7377"/>
    <w:rsid w:val="00503486"/>
    <w:rsid w:val="005041F3"/>
    <w:rsid w:val="0052382F"/>
    <w:rsid w:val="00536569"/>
    <w:rsid w:val="005A4C94"/>
    <w:rsid w:val="005B41CA"/>
    <w:rsid w:val="005C3F38"/>
    <w:rsid w:val="005C4DE8"/>
    <w:rsid w:val="005C7514"/>
    <w:rsid w:val="005D03FD"/>
    <w:rsid w:val="005E2D8B"/>
    <w:rsid w:val="005F0CC9"/>
    <w:rsid w:val="005F12D1"/>
    <w:rsid w:val="0061443B"/>
    <w:rsid w:val="00621A35"/>
    <w:rsid w:val="00623C17"/>
    <w:rsid w:val="00627E6E"/>
    <w:rsid w:val="00637136"/>
    <w:rsid w:val="006518A3"/>
    <w:rsid w:val="00655CFF"/>
    <w:rsid w:val="00696B8C"/>
    <w:rsid w:val="006B5D4C"/>
    <w:rsid w:val="006B5E90"/>
    <w:rsid w:val="006C1C51"/>
    <w:rsid w:val="006D79EE"/>
    <w:rsid w:val="006E5112"/>
    <w:rsid w:val="006E78F1"/>
    <w:rsid w:val="00704026"/>
    <w:rsid w:val="0070746C"/>
    <w:rsid w:val="007629B2"/>
    <w:rsid w:val="00762A69"/>
    <w:rsid w:val="00764880"/>
    <w:rsid w:val="007841F2"/>
    <w:rsid w:val="007C5E22"/>
    <w:rsid w:val="007D3D0F"/>
    <w:rsid w:val="007E437D"/>
    <w:rsid w:val="0080353B"/>
    <w:rsid w:val="008404DF"/>
    <w:rsid w:val="00841043"/>
    <w:rsid w:val="0084671B"/>
    <w:rsid w:val="00854F94"/>
    <w:rsid w:val="0085670F"/>
    <w:rsid w:val="00857A98"/>
    <w:rsid w:val="00867F95"/>
    <w:rsid w:val="00871438"/>
    <w:rsid w:val="0087791C"/>
    <w:rsid w:val="00890BDF"/>
    <w:rsid w:val="00897487"/>
    <w:rsid w:val="008A19B3"/>
    <w:rsid w:val="008A347F"/>
    <w:rsid w:val="008A3622"/>
    <w:rsid w:val="008A662E"/>
    <w:rsid w:val="008B3BCF"/>
    <w:rsid w:val="008C21D3"/>
    <w:rsid w:val="008C2BD3"/>
    <w:rsid w:val="008D3A54"/>
    <w:rsid w:val="008E4B79"/>
    <w:rsid w:val="00905EB7"/>
    <w:rsid w:val="00933786"/>
    <w:rsid w:val="0094095A"/>
    <w:rsid w:val="009A0BF7"/>
    <w:rsid w:val="009A426B"/>
    <w:rsid w:val="009B2FC5"/>
    <w:rsid w:val="009B3298"/>
    <w:rsid w:val="009B5C63"/>
    <w:rsid w:val="009D2F56"/>
    <w:rsid w:val="009E53CC"/>
    <w:rsid w:val="00A03346"/>
    <w:rsid w:val="00A03AC0"/>
    <w:rsid w:val="00A10748"/>
    <w:rsid w:val="00A32D8D"/>
    <w:rsid w:val="00A34064"/>
    <w:rsid w:val="00A341D2"/>
    <w:rsid w:val="00A607B0"/>
    <w:rsid w:val="00A913F5"/>
    <w:rsid w:val="00AB5B32"/>
    <w:rsid w:val="00AD7A46"/>
    <w:rsid w:val="00AE095E"/>
    <w:rsid w:val="00B27BC3"/>
    <w:rsid w:val="00B33147"/>
    <w:rsid w:val="00B4751B"/>
    <w:rsid w:val="00B61EBA"/>
    <w:rsid w:val="00B94320"/>
    <w:rsid w:val="00BB6FB2"/>
    <w:rsid w:val="00BC0B9C"/>
    <w:rsid w:val="00BD527D"/>
    <w:rsid w:val="00BF1273"/>
    <w:rsid w:val="00C052A6"/>
    <w:rsid w:val="00C05AF3"/>
    <w:rsid w:val="00C22C83"/>
    <w:rsid w:val="00C45B89"/>
    <w:rsid w:val="00C46A0B"/>
    <w:rsid w:val="00C5737B"/>
    <w:rsid w:val="00C861E6"/>
    <w:rsid w:val="00C86DBD"/>
    <w:rsid w:val="00CC1B64"/>
    <w:rsid w:val="00CC7B4B"/>
    <w:rsid w:val="00CE4CAF"/>
    <w:rsid w:val="00D116E8"/>
    <w:rsid w:val="00D66EA7"/>
    <w:rsid w:val="00D7331A"/>
    <w:rsid w:val="00D8530B"/>
    <w:rsid w:val="00D90932"/>
    <w:rsid w:val="00D91BAE"/>
    <w:rsid w:val="00DB331D"/>
    <w:rsid w:val="00DD51B2"/>
    <w:rsid w:val="00DF34ED"/>
    <w:rsid w:val="00DF77FC"/>
    <w:rsid w:val="00E0785A"/>
    <w:rsid w:val="00E31E44"/>
    <w:rsid w:val="00E830EC"/>
    <w:rsid w:val="00E83EED"/>
    <w:rsid w:val="00EA262E"/>
    <w:rsid w:val="00EA3EB6"/>
    <w:rsid w:val="00EB45DE"/>
    <w:rsid w:val="00EB5BD8"/>
    <w:rsid w:val="00ED6A74"/>
    <w:rsid w:val="00EE7422"/>
    <w:rsid w:val="00EF68E4"/>
    <w:rsid w:val="00F15D6B"/>
    <w:rsid w:val="00F17384"/>
    <w:rsid w:val="00F2510B"/>
    <w:rsid w:val="00F64DC6"/>
    <w:rsid w:val="00F82484"/>
    <w:rsid w:val="00F97C55"/>
    <w:rsid w:val="00FB7711"/>
    <w:rsid w:val="00FC0AED"/>
    <w:rsid w:val="00FC75EE"/>
    <w:rsid w:val="00FE6F39"/>
    <w:rsid w:val="00FF1C22"/>
    <w:rsid w:val="00FF202C"/>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6D7EC0"/>
  <w15:docId w15:val="{37C81D10-0EAC-42B3-A2F3-4C81A43C8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4462A"/>
    <w:pPr>
      <w:keepNext/>
      <w:keepLines/>
      <w:numPr>
        <w:numId w:val="16"/>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462A"/>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B5C63"/>
    <w:pPr>
      <w:keepNext/>
      <w:keepLines/>
      <w:numPr>
        <w:ilvl w:val="2"/>
        <w:numId w:val="16"/>
      </w:numPr>
      <w:spacing w:before="200" w:after="0" w:line="240" w:lineRule="auto"/>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E095E"/>
    <w:pPr>
      <w:keepNext/>
      <w:keepLines/>
      <w:numPr>
        <w:ilvl w:val="3"/>
        <w:numId w:val="16"/>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E095E"/>
    <w:pPr>
      <w:keepNext/>
      <w:keepLines/>
      <w:numPr>
        <w:ilvl w:val="4"/>
        <w:numId w:val="16"/>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E095E"/>
    <w:pPr>
      <w:keepNext/>
      <w:keepLines/>
      <w:numPr>
        <w:ilvl w:val="5"/>
        <w:numId w:val="16"/>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E095E"/>
    <w:pPr>
      <w:keepNext/>
      <w:keepLines/>
      <w:numPr>
        <w:ilvl w:val="6"/>
        <w:numId w:val="16"/>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E095E"/>
    <w:pPr>
      <w:keepNext/>
      <w:keepLines/>
      <w:numPr>
        <w:ilvl w:val="7"/>
        <w:numId w:val="1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E095E"/>
    <w:pPr>
      <w:keepNext/>
      <w:keepLines/>
      <w:numPr>
        <w:ilvl w:val="8"/>
        <w:numId w:val="1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0E0B6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Code">
    <w:name w:val="HTML Code"/>
    <w:basedOn w:val="DefaultParagraphFont"/>
    <w:uiPriority w:val="99"/>
    <w:semiHidden/>
    <w:unhideWhenUsed/>
    <w:rsid w:val="000E0B66"/>
    <w:rPr>
      <w:rFonts w:ascii="Courier New" w:eastAsia="Times New Roman" w:hAnsi="Courier New" w:cs="Courier New" w:hint="default"/>
      <w:sz w:val="23"/>
      <w:szCs w:val="23"/>
    </w:rPr>
  </w:style>
  <w:style w:type="paragraph" w:styleId="HTMLPreformatted">
    <w:name w:val="HTML Preformatted"/>
    <w:basedOn w:val="Normal"/>
    <w:link w:val="HTMLPreformattedChar"/>
    <w:uiPriority w:val="99"/>
    <w:semiHidden/>
    <w:unhideWhenUsed/>
    <w:rsid w:val="000E0B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pPr>
    <w:rPr>
      <w:rFonts w:ascii="Courier New" w:eastAsia="Times New Roman" w:hAnsi="Courier New" w:cs="Courier New"/>
      <w:sz w:val="23"/>
      <w:szCs w:val="23"/>
    </w:rPr>
  </w:style>
  <w:style w:type="character" w:customStyle="1" w:styleId="HTMLPreformattedChar">
    <w:name w:val="HTML Preformatted Char"/>
    <w:basedOn w:val="DefaultParagraphFont"/>
    <w:link w:val="HTMLPreformatted"/>
    <w:uiPriority w:val="99"/>
    <w:semiHidden/>
    <w:rsid w:val="000E0B66"/>
    <w:rPr>
      <w:rFonts w:ascii="Courier New" w:eastAsia="Times New Roman" w:hAnsi="Courier New" w:cs="Courier New"/>
      <w:sz w:val="23"/>
      <w:szCs w:val="23"/>
    </w:rPr>
  </w:style>
  <w:style w:type="character" w:customStyle="1" w:styleId="token">
    <w:name w:val="token"/>
    <w:basedOn w:val="DefaultParagraphFont"/>
    <w:rsid w:val="000E0B66"/>
  </w:style>
  <w:style w:type="paragraph" w:styleId="ListParagraph">
    <w:name w:val="List Paragraph"/>
    <w:basedOn w:val="Normal"/>
    <w:uiPriority w:val="34"/>
    <w:qFormat/>
    <w:rsid w:val="005F0CC9"/>
    <w:pPr>
      <w:ind w:left="720"/>
      <w:contextualSpacing/>
    </w:pPr>
  </w:style>
  <w:style w:type="character" w:customStyle="1" w:styleId="Heading1Char">
    <w:name w:val="Heading 1 Char"/>
    <w:basedOn w:val="DefaultParagraphFont"/>
    <w:link w:val="Heading1"/>
    <w:uiPriority w:val="9"/>
    <w:rsid w:val="0024462A"/>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24462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4462A"/>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24462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D2F56"/>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FC75EE"/>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75EE"/>
  </w:style>
  <w:style w:type="paragraph" w:styleId="Footer">
    <w:name w:val="footer"/>
    <w:basedOn w:val="Normal"/>
    <w:link w:val="FooterChar"/>
    <w:uiPriority w:val="99"/>
    <w:unhideWhenUsed/>
    <w:rsid w:val="00FC75EE"/>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75EE"/>
  </w:style>
  <w:style w:type="paragraph" w:styleId="TOCHeading">
    <w:name w:val="TOC Heading"/>
    <w:basedOn w:val="Heading1"/>
    <w:next w:val="Normal"/>
    <w:uiPriority w:val="39"/>
    <w:unhideWhenUsed/>
    <w:qFormat/>
    <w:rsid w:val="0052382F"/>
    <w:pPr>
      <w:outlineLvl w:val="9"/>
    </w:pPr>
    <w:rPr>
      <w:lang w:eastAsia="ja-JP"/>
    </w:rPr>
  </w:style>
  <w:style w:type="paragraph" w:styleId="TOC1">
    <w:name w:val="toc 1"/>
    <w:basedOn w:val="Normal"/>
    <w:next w:val="Normal"/>
    <w:autoRedefine/>
    <w:uiPriority w:val="39"/>
    <w:unhideWhenUsed/>
    <w:rsid w:val="0052382F"/>
    <w:pPr>
      <w:spacing w:after="100"/>
    </w:pPr>
  </w:style>
  <w:style w:type="paragraph" w:styleId="TOC2">
    <w:name w:val="toc 2"/>
    <w:basedOn w:val="Normal"/>
    <w:next w:val="Normal"/>
    <w:autoRedefine/>
    <w:uiPriority w:val="39"/>
    <w:unhideWhenUsed/>
    <w:rsid w:val="0052382F"/>
    <w:pPr>
      <w:spacing w:after="100"/>
      <w:ind w:left="220"/>
    </w:pPr>
  </w:style>
  <w:style w:type="paragraph" w:styleId="TOC3">
    <w:name w:val="toc 3"/>
    <w:basedOn w:val="Normal"/>
    <w:next w:val="Normal"/>
    <w:autoRedefine/>
    <w:uiPriority w:val="39"/>
    <w:unhideWhenUsed/>
    <w:rsid w:val="0052382F"/>
    <w:pPr>
      <w:spacing w:after="100"/>
      <w:ind w:left="440"/>
    </w:pPr>
  </w:style>
  <w:style w:type="character" w:styleId="Hyperlink">
    <w:name w:val="Hyperlink"/>
    <w:basedOn w:val="DefaultParagraphFont"/>
    <w:uiPriority w:val="99"/>
    <w:unhideWhenUsed/>
    <w:rsid w:val="0052382F"/>
    <w:rPr>
      <w:color w:val="0000FF" w:themeColor="hyperlink"/>
      <w:u w:val="single"/>
    </w:rPr>
  </w:style>
  <w:style w:type="paragraph" w:styleId="BalloonText">
    <w:name w:val="Balloon Text"/>
    <w:basedOn w:val="Normal"/>
    <w:link w:val="BalloonTextChar"/>
    <w:uiPriority w:val="99"/>
    <w:semiHidden/>
    <w:unhideWhenUsed/>
    <w:rsid w:val="0052382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382F"/>
    <w:rPr>
      <w:rFonts w:ascii="Tahoma" w:hAnsi="Tahoma" w:cs="Tahoma"/>
      <w:sz w:val="16"/>
      <w:szCs w:val="16"/>
    </w:rPr>
  </w:style>
  <w:style w:type="character" w:styleId="FollowedHyperlink">
    <w:name w:val="FollowedHyperlink"/>
    <w:basedOn w:val="DefaultParagraphFont"/>
    <w:uiPriority w:val="99"/>
    <w:semiHidden/>
    <w:unhideWhenUsed/>
    <w:rsid w:val="0023795E"/>
    <w:rPr>
      <w:color w:val="800080" w:themeColor="followedHyperlink"/>
      <w:u w:val="single"/>
    </w:rPr>
  </w:style>
  <w:style w:type="character" w:styleId="UnresolvedMention">
    <w:name w:val="Unresolved Mention"/>
    <w:basedOn w:val="DefaultParagraphFont"/>
    <w:uiPriority w:val="99"/>
    <w:semiHidden/>
    <w:unhideWhenUsed/>
    <w:rsid w:val="002319BD"/>
    <w:rPr>
      <w:color w:val="605E5C"/>
      <w:shd w:val="clear" w:color="auto" w:fill="E1DFDD"/>
    </w:rPr>
  </w:style>
  <w:style w:type="character" w:customStyle="1" w:styleId="Heading4Char">
    <w:name w:val="Heading 4 Char"/>
    <w:basedOn w:val="DefaultParagraphFont"/>
    <w:link w:val="Heading4"/>
    <w:uiPriority w:val="9"/>
    <w:rsid w:val="00AE095E"/>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AE095E"/>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E095E"/>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E095E"/>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E095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E095E"/>
    <w:rPr>
      <w:rFonts w:asciiTheme="majorHAnsi" w:eastAsiaTheme="majorEastAsia" w:hAnsiTheme="majorHAnsi" w:cstheme="majorBidi"/>
      <w:i/>
      <w:iCs/>
      <w:color w:val="272727" w:themeColor="text1" w:themeTint="D8"/>
      <w:sz w:val="21"/>
      <w:szCs w:val="21"/>
    </w:rPr>
  </w:style>
  <w:style w:type="character" w:styleId="Emphasis">
    <w:name w:val="Emphasis"/>
    <w:basedOn w:val="DefaultParagraphFont"/>
    <w:uiPriority w:val="20"/>
    <w:qFormat/>
    <w:rsid w:val="009B5C6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705665">
      <w:bodyDiv w:val="1"/>
      <w:marLeft w:val="0"/>
      <w:marRight w:val="0"/>
      <w:marTop w:val="0"/>
      <w:marBottom w:val="0"/>
      <w:divBdr>
        <w:top w:val="none" w:sz="0" w:space="0" w:color="auto"/>
        <w:left w:val="none" w:sz="0" w:space="0" w:color="auto"/>
        <w:bottom w:val="none" w:sz="0" w:space="0" w:color="auto"/>
        <w:right w:val="none" w:sz="0" w:space="0" w:color="auto"/>
      </w:divBdr>
      <w:divsChild>
        <w:div w:id="1671561636">
          <w:marLeft w:val="0"/>
          <w:marRight w:val="0"/>
          <w:marTop w:val="0"/>
          <w:marBottom w:val="0"/>
          <w:divBdr>
            <w:top w:val="none" w:sz="0" w:space="0" w:color="auto"/>
            <w:left w:val="none" w:sz="0" w:space="0" w:color="auto"/>
            <w:bottom w:val="none" w:sz="0" w:space="0" w:color="auto"/>
            <w:right w:val="none" w:sz="0" w:space="0" w:color="auto"/>
          </w:divBdr>
          <w:divsChild>
            <w:div w:id="292953710">
              <w:marLeft w:val="0"/>
              <w:marRight w:val="0"/>
              <w:marTop w:val="0"/>
              <w:marBottom w:val="0"/>
              <w:divBdr>
                <w:top w:val="none" w:sz="0" w:space="0" w:color="auto"/>
                <w:left w:val="none" w:sz="0" w:space="0" w:color="auto"/>
                <w:bottom w:val="none" w:sz="0" w:space="0" w:color="auto"/>
                <w:right w:val="none" w:sz="0" w:space="0" w:color="auto"/>
              </w:divBdr>
              <w:divsChild>
                <w:div w:id="1784379978">
                  <w:marLeft w:val="0"/>
                  <w:marRight w:val="0"/>
                  <w:marTop w:val="0"/>
                  <w:marBottom w:val="600"/>
                  <w:divBdr>
                    <w:top w:val="none" w:sz="0" w:space="0" w:color="auto"/>
                    <w:left w:val="none" w:sz="0" w:space="0" w:color="auto"/>
                    <w:bottom w:val="none" w:sz="0" w:space="0" w:color="auto"/>
                    <w:right w:val="none" w:sz="0" w:space="0" w:color="auto"/>
                  </w:divBdr>
                  <w:divsChild>
                    <w:div w:id="1482043368">
                      <w:marLeft w:val="0"/>
                      <w:marRight w:val="0"/>
                      <w:marTop w:val="0"/>
                      <w:marBottom w:val="0"/>
                      <w:divBdr>
                        <w:top w:val="none" w:sz="0" w:space="0" w:color="auto"/>
                        <w:left w:val="none" w:sz="0" w:space="0" w:color="auto"/>
                        <w:bottom w:val="none" w:sz="0" w:space="0" w:color="auto"/>
                        <w:right w:val="none" w:sz="0" w:space="0" w:color="auto"/>
                      </w:divBdr>
                      <w:divsChild>
                        <w:div w:id="1388190864">
                          <w:marLeft w:val="0"/>
                          <w:marRight w:val="0"/>
                          <w:marTop w:val="0"/>
                          <w:marBottom w:val="0"/>
                          <w:divBdr>
                            <w:top w:val="none" w:sz="0" w:space="0" w:color="auto"/>
                            <w:left w:val="none" w:sz="0" w:space="0" w:color="auto"/>
                            <w:bottom w:val="single" w:sz="6" w:space="15" w:color="AAAAAA"/>
                            <w:right w:val="none" w:sz="0" w:space="0" w:color="auto"/>
                          </w:divBdr>
                          <w:divsChild>
                            <w:div w:id="2072536543">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55606704">
      <w:bodyDiv w:val="1"/>
      <w:marLeft w:val="0"/>
      <w:marRight w:val="0"/>
      <w:marTop w:val="0"/>
      <w:marBottom w:val="0"/>
      <w:divBdr>
        <w:top w:val="none" w:sz="0" w:space="0" w:color="auto"/>
        <w:left w:val="none" w:sz="0" w:space="0" w:color="auto"/>
        <w:bottom w:val="none" w:sz="0" w:space="0" w:color="auto"/>
        <w:right w:val="none" w:sz="0" w:space="0" w:color="auto"/>
      </w:divBdr>
      <w:divsChild>
        <w:div w:id="592205160">
          <w:marLeft w:val="0"/>
          <w:marRight w:val="0"/>
          <w:marTop w:val="0"/>
          <w:marBottom w:val="0"/>
          <w:divBdr>
            <w:top w:val="none" w:sz="0" w:space="0" w:color="auto"/>
            <w:left w:val="none" w:sz="0" w:space="0" w:color="auto"/>
            <w:bottom w:val="none" w:sz="0" w:space="0" w:color="auto"/>
            <w:right w:val="none" w:sz="0" w:space="0" w:color="auto"/>
          </w:divBdr>
          <w:divsChild>
            <w:div w:id="1970351965">
              <w:marLeft w:val="0"/>
              <w:marRight w:val="0"/>
              <w:marTop w:val="0"/>
              <w:marBottom w:val="0"/>
              <w:divBdr>
                <w:top w:val="none" w:sz="0" w:space="0" w:color="auto"/>
                <w:left w:val="none" w:sz="0" w:space="0" w:color="auto"/>
                <w:bottom w:val="none" w:sz="0" w:space="0" w:color="auto"/>
                <w:right w:val="none" w:sz="0" w:space="0" w:color="auto"/>
              </w:divBdr>
              <w:divsChild>
                <w:div w:id="1358896904">
                  <w:marLeft w:val="0"/>
                  <w:marRight w:val="0"/>
                  <w:marTop w:val="0"/>
                  <w:marBottom w:val="0"/>
                  <w:divBdr>
                    <w:top w:val="none" w:sz="0" w:space="0" w:color="auto"/>
                    <w:left w:val="none" w:sz="0" w:space="0" w:color="auto"/>
                    <w:bottom w:val="none" w:sz="0" w:space="0" w:color="auto"/>
                    <w:right w:val="none" w:sz="0" w:space="0" w:color="auto"/>
                  </w:divBdr>
                  <w:divsChild>
                    <w:div w:id="1264995055">
                      <w:marLeft w:val="0"/>
                      <w:marRight w:val="0"/>
                      <w:marTop w:val="0"/>
                      <w:marBottom w:val="0"/>
                      <w:divBdr>
                        <w:top w:val="none" w:sz="0" w:space="0" w:color="auto"/>
                        <w:left w:val="none" w:sz="0" w:space="0" w:color="auto"/>
                        <w:bottom w:val="none" w:sz="0" w:space="0" w:color="auto"/>
                        <w:right w:val="none" w:sz="0" w:space="0" w:color="auto"/>
                      </w:divBdr>
                      <w:divsChild>
                        <w:div w:id="1886523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31532768">
      <w:bodyDiv w:val="1"/>
      <w:marLeft w:val="0"/>
      <w:marRight w:val="0"/>
      <w:marTop w:val="0"/>
      <w:marBottom w:val="0"/>
      <w:divBdr>
        <w:top w:val="none" w:sz="0" w:space="0" w:color="auto"/>
        <w:left w:val="none" w:sz="0" w:space="0" w:color="auto"/>
        <w:bottom w:val="none" w:sz="0" w:space="0" w:color="auto"/>
        <w:right w:val="none" w:sz="0" w:space="0" w:color="auto"/>
      </w:divBdr>
      <w:divsChild>
        <w:div w:id="524445504">
          <w:marLeft w:val="0"/>
          <w:marRight w:val="0"/>
          <w:marTop w:val="0"/>
          <w:marBottom w:val="0"/>
          <w:divBdr>
            <w:top w:val="none" w:sz="0" w:space="0" w:color="auto"/>
            <w:left w:val="none" w:sz="0" w:space="0" w:color="auto"/>
            <w:bottom w:val="none" w:sz="0" w:space="0" w:color="auto"/>
            <w:right w:val="none" w:sz="0" w:space="0" w:color="auto"/>
          </w:divBdr>
          <w:divsChild>
            <w:div w:id="1853254057">
              <w:marLeft w:val="0"/>
              <w:marRight w:val="0"/>
              <w:marTop w:val="0"/>
              <w:marBottom w:val="0"/>
              <w:divBdr>
                <w:top w:val="none" w:sz="0" w:space="0" w:color="auto"/>
                <w:left w:val="none" w:sz="0" w:space="0" w:color="auto"/>
                <w:bottom w:val="none" w:sz="0" w:space="0" w:color="auto"/>
                <w:right w:val="none" w:sz="0" w:space="0" w:color="auto"/>
              </w:divBdr>
              <w:divsChild>
                <w:div w:id="1272588414">
                  <w:marLeft w:val="0"/>
                  <w:marRight w:val="0"/>
                  <w:marTop w:val="0"/>
                  <w:marBottom w:val="600"/>
                  <w:divBdr>
                    <w:top w:val="none" w:sz="0" w:space="0" w:color="auto"/>
                    <w:left w:val="none" w:sz="0" w:space="0" w:color="auto"/>
                    <w:bottom w:val="none" w:sz="0" w:space="0" w:color="auto"/>
                    <w:right w:val="none" w:sz="0" w:space="0" w:color="auto"/>
                  </w:divBdr>
                  <w:divsChild>
                    <w:div w:id="1527980907">
                      <w:marLeft w:val="0"/>
                      <w:marRight w:val="0"/>
                      <w:marTop w:val="0"/>
                      <w:marBottom w:val="0"/>
                      <w:divBdr>
                        <w:top w:val="none" w:sz="0" w:space="0" w:color="auto"/>
                        <w:left w:val="none" w:sz="0" w:space="0" w:color="auto"/>
                        <w:bottom w:val="none" w:sz="0" w:space="0" w:color="auto"/>
                        <w:right w:val="none" w:sz="0" w:space="0" w:color="auto"/>
                      </w:divBdr>
                      <w:divsChild>
                        <w:div w:id="522133502">
                          <w:marLeft w:val="0"/>
                          <w:marRight w:val="0"/>
                          <w:marTop w:val="0"/>
                          <w:marBottom w:val="0"/>
                          <w:divBdr>
                            <w:top w:val="none" w:sz="0" w:space="0" w:color="auto"/>
                            <w:left w:val="none" w:sz="0" w:space="0" w:color="auto"/>
                            <w:bottom w:val="single" w:sz="6" w:space="15" w:color="AAAAAA"/>
                            <w:right w:val="none" w:sz="0" w:space="0" w:color="auto"/>
                          </w:divBdr>
                          <w:divsChild>
                            <w:div w:id="941762352">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hyperlink" Target="mailto:sungwook.kwon@jfs.ohio.gov" TargetMode="External"/><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s://git-scm.com/book/en/v2" TargetMode="External"/><Relationship Id="rId25" Type="http://schemas.openxmlformats.org/officeDocument/2006/relationships/hyperlink" Target="https://git-scm.com/book/en/v2/Git-Basics-Git-Aliases"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odjfs.visualstudio.com" TargetMode="External"/><Relationship Id="rId29" Type="http://schemas.openxmlformats.org/officeDocument/2006/relationships/hyperlink" Target="https://git-scm.com/docs/git-ad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git-scm.com/docs/gitignore" TargetMode="External"/><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git-scm.com/docs/git-clone" TargetMode="External"/><Relationship Id="rId28" Type="http://schemas.openxmlformats.org/officeDocument/2006/relationships/hyperlink" Target="https://git-scm.com/docs/git-fetch" TargetMode="External"/><Relationship Id="rId10" Type="http://schemas.openxmlformats.org/officeDocument/2006/relationships/hyperlink" Target="http://git-scm.com/downloads" TargetMode="External"/><Relationship Id="rId19" Type="http://schemas.openxmlformats.org/officeDocument/2006/relationships/hyperlink" Target="https://git-scm.com/docs/git-config" TargetMode="External"/><Relationship Id="rId31" Type="http://schemas.openxmlformats.org/officeDocument/2006/relationships/hyperlink" Target="https://git-scm.com/docs/git-init"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package" Target="embeddings/Microsoft_Visio_Drawing1.vsdx"/><Relationship Id="rId30" Type="http://schemas.openxmlformats.org/officeDocument/2006/relationships/hyperlink" Target="https://git-scm.com/docs/git-mv"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1EE1D6-5798-4B11-BDBC-182979A6DA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15</TotalTime>
  <Pages>21</Pages>
  <Words>3950</Words>
  <Characters>22518</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ODJFS</Company>
  <LinksUpToDate>false</LinksUpToDate>
  <CharactersWithSpaces>26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GWOOK KWON</dc:creator>
  <cp:lastModifiedBy>Kwon, Sungwook</cp:lastModifiedBy>
  <cp:revision>77</cp:revision>
  <cp:lastPrinted>2018-10-19T17:54:00Z</cp:lastPrinted>
  <dcterms:created xsi:type="dcterms:W3CDTF">2014-04-30T12:12:00Z</dcterms:created>
  <dcterms:modified xsi:type="dcterms:W3CDTF">2022-02-02T18:02:00Z</dcterms:modified>
</cp:coreProperties>
</file>